
<file path=[Content_Types].xml><?xml version="1.0" encoding="utf-8"?>
<Types xmlns="http://schemas.openxmlformats.org/package/2006/content-types">
  <Override PartName="/word/footnotes.xml" ContentType="application/vnd.openxmlformats-officedocument.wordprocessingml.footnotes+xml"/>
  <Override PartName="/word/diagrams/quickStyle1.xml" ContentType="application/vnd.openxmlformats-officedocument.drawingml.diagramStyle+xml"/>
  <Override PartName="/word/diagrams/quickStyle2.xml" ContentType="application/vnd.openxmlformats-officedocument.drawingml.diagramStyle+xml"/>
  <Override PartName="/word/diagrams/data3.xml" ContentType="application/vnd.openxmlformats-officedocument.drawingml.diagramData+xml"/>
  <Override PartName="/word/diagrams/data4.xml" ContentType="application/vnd.openxmlformats-officedocument.drawingml.diagramData+xml"/>
  <Override PartName="/word/diagrams/colors4.xml" ContentType="application/vnd.openxmlformats-officedocument.drawingml.diagramColors+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3.xml" ContentType="application/vnd.openxmlformats-officedocument.drawingml.diagramColors+xml"/>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diagrams/drawing4.xml" ContentType="application/vnd.ms-office.drawingml.diagramDrawing+xml"/>
  <Override PartName="/word/diagrams/drawing3.xml" ContentType="application/vnd.ms-office.drawingml.diagramDrawing+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diagrams/drawing2.xml" ContentType="application/vnd.ms-office.drawingml.diagramDrawing+xml"/>
  <Override PartName="/word/diagrams/drawing1.xml" ContentType="application/vnd.ms-office.drawingml.diagramDrawing+xml"/>
  <Override PartName="/word/footer1.xml" ContentType="application/vnd.openxmlformats-officedocument.wordprocessingml.footer+xml"/>
  <Override PartName="/word/theme/theme1.xml" ContentType="application/vnd.openxmlformats-officedocument.theme+xml"/>
  <Override PartName="/word/diagrams/layout3.xml" ContentType="application/vnd.openxmlformats-officedocument.drawingml.diagramLayout+xml"/>
  <Override PartName="/word/diagrams/layout4.xml" ContentType="application/vnd.openxmlformats-officedocument.drawingml.diagramLayout+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word/diagrams/quickStyle4.xml" ContentType="application/vnd.openxmlformats-officedocument.drawingml.diagramStyle+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E480E" w:rsidRDefault="003E480E" w:rsidP="000C09CD">
      <w:pPr>
        <w:pStyle w:val="1"/>
      </w:pPr>
      <w:bookmarkStart w:id="0" w:name="_Toc433547153"/>
      <w:r>
        <w:rPr>
          <w:rFonts w:hint="eastAsia"/>
        </w:rPr>
        <w:t>“旅游帮”大学生旅游网需求规格说明书</w:t>
      </w:r>
      <w:bookmarkEnd w:id="0"/>
    </w:p>
    <w:p w:rsidR="00E942B3" w:rsidRDefault="00E942B3" w:rsidP="00E942B3"/>
    <w:p w:rsidR="00E942B3" w:rsidRPr="00E942B3" w:rsidRDefault="00E942B3" w:rsidP="00E942B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28"/>
        <w:gridCol w:w="4320"/>
      </w:tblGrid>
      <w:tr w:rsidR="00AD222A" w:rsidRPr="00B361DC" w:rsidTr="00D54A4C">
        <w:trPr>
          <w:jc w:val="center"/>
        </w:trPr>
        <w:tc>
          <w:tcPr>
            <w:tcW w:w="1728" w:type="dxa"/>
            <w:vAlign w:val="center"/>
          </w:tcPr>
          <w:p w:rsidR="00AD222A" w:rsidRPr="00B361DC" w:rsidRDefault="00AD222A" w:rsidP="00D54A4C">
            <w:pPr>
              <w:rPr>
                <w:rFonts w:ascii="微软雅黑" w:eastAsia="微软雅黑" w:hAnsi="微软雅黑"/>
                <w:b/>
                <w:iCs/>
                <w:sz w:val="24"/>
              </w:rPr>
            </w:pPr>
            <w:r w:rsidRPr="00B361DC">
              <w:rPr>
                <w:rFonts w:ascii="微软雅黑" w:eastAsia="微软雅黑" w:hAnsi="微软雅黑"/>
                <w:b/>
                <w:iCs/>
                <w:sz w:val="24"/>
              </w:rPr>
              <w:t>DOC ID:</w:t>
            </w:r>
          </w:p>
        </w:tc>
        <w:tc>
          <w:tcPr>
            <w:tcW w:w="4320" w:type="dxa"/>
          </w:tcPr>
          <w:p w:rsidR="00AD222A" w:rsidRPr="00B361DC" w:rsidRDefault="00AD222A" w:rsidP="00D54A4C">
            <w:pPr>
              <w:rPr>
                <w:rFonts w:ascii="微软雅黑" w:eastAsia="微软雅黑" w:hAnsi="微软雅黑"/>
                <w:bCs/>
                <w:iCs/>
                <w:sz w:val="24"/>
              </w:rPr>
            </w:pPr>
            <w:r w:rsidRPr="00B361DC">
              <w:rPr>
                <w:rFonts w:ascii="微软雅黑" w:eastAsia="微软雅黑" w:hAnsi="微软雅黑"/>
                <w:bCs/>
                <w:iCs/>
                <w:sz w:val="24"/>
              </w:rPr>
              <w:t>No.1</w:t>
            </w:r>
            <w:r w:rsidR="00477C03" w:rsidRPr="00B361DC">
              <w:rPr>
                <w:rFonts w:ascii="微软雅黑" w:eastAsia="微软雅黑" w:hAnsi="微软雅黑"/>
                <w:bCs/>
                <w:iCs/>
                <w:sz w:val="24"/>
              </w:rPr>
              <w:fldChar w:fldCharType="begin"/>
            </w:r>
            <w:r w:rsidRPr="00B361DC">
              <w:rPr>
                <w:rFonts w:ascii="微软雅黑" w:eastAsia="微软雅黑" w:hAnsi="微软雅黑"/>
                <w:bCs/>
                <w:iCs/>
                <w:sz w:val="24"/>
              </w:rPr>
              <w:instrText xml:space="preserve"> FILLIN "Insert Document Number in brc9-xxx.xxxx format. Remove &lt;&gt; brackets." \* MERGEFORMAT  \* MERGEFORMAT </w:instrText>
            </w:r>
            <w:r w:rsidR="00477C03" w:rsidRPr="00B361DC">
              <w:rPr>
                <w:rFonts w:ascii="微软雅黑" w:eastAsia="微软雅黑" w:hAnsi="微软雅黑"/>
                <w:bCs/>
                <w:iCs/>
                <w:sz w:val="24"/>
              </w:rPr>
              <w:fldChar w:fldCharType="end"/>
            </w:r>
          </w:p>
        </w:tc>
      </w:tr>
      <w:tr w:rsidR="00AD222A" w:rsidRPr="00B361DC" w:rsidTr="00D54A4C">
        <w:trPr>
          <w:jc w:val="center"/>
        </w:trPr>
        <w:tc>
          <w:tcPr>
            <w:tcW w:w="1728" w:type="dxa"/>
            <w:vAlign w:val="center"/>
          </w:tcPr>
          <w:p w:rsidR="00AD222A" w:rsidRPr="00B361DC" w:rsidRDefault="00AD222A" w:rsidP="00D54A4C">
            <w:pPr>
              <w:rPr>
                <w:rFonts w:ascii="微软雅黑" w:eastAsia="微软雅黑" w:hAnsi="微软雅黑"/>
                <w:b/>
                <w:iCs/>
                <w:sz w:val="24"/>
              </w:rPr>
            </w:pPr>
            <w:r w:rsidRPr="00B361DC">
              <w:rPr>
                <w:rFonts w:ascii="微软雅黑" w:eastAsia="微软雅黑" w:hAnsi="微软雅黑"/>
                <w:b/>
                <w:iCs/>
                <w:sz w:val="24"/>
              </w:rPr>
              <w:t>VERSION:</w:t>
            </w:r>
          </w:p>
        </w:tc>
        <w:tc>
          <w:tcPr>
            <w:tcW w:w="4320" w:type="dxa"/>
          </w:tcPr>
          <w:p w:rsidR="00AD222A" w:rsidRPr="00B361DC" w:rsidRDefault="00E54620" w:rsidP="00D54A4C">
            <w:pPr>
              <w:rPr>
                <w:rFonts w:ascii="微软雅黑" w:eastAsia="微软雅黑" w:hAnsi="微软雅黑"/>
                <w:bCs/>
                <w:iCs/>
                <w:sz w:val="24"/>
              </w:rPr>
            </w:pPr>
            <w:r>
              <w:rPr>
                <w:rFonts w:ascii="微软雅黑" w:eastAsia="微软雅黑" w:hAnsi="微软雅黑" w:hint="eastAsia"/>
                <w:bCs/>
                <w:iCs/>
                <w:sz w:val="24"/>
              </w:rPr>
              <w:t>1.2</w:t>
            </w:r>
          </w:p>
        </w:tc>
      </w:tr>
      <w:tr w:rsidR="00AD222A" w:rsidRPr="00B361DC" w:rsidTr="00D54A4C">
        <w:trPr>
          <w:jc w:val="center"/>
        </w:trPr>
        <w:tc>
          <w:tcPr>
            <w:tcW w:w="1728" w:type="dxa"/>
            <w:vAlign w:val="center"/>
          </w:tcPr>
          <w:p w:rsidR="00AD222A" w:rsidRPr="00B361DC" w:rsidRDefault="00AD222A" w:rsidP="00D54A4C">
            <w:pPr>
              <w:rPr>
                <w:rFonts w:ascii="微软雅黑" w:eastAsia="微软雅黑" w:hAnsi="微软雅黑"/>
                <w:b/>
                <w:iCs/>
                <w:sz w:val="24"/>
              </w:rPr>
            </w:pPr>
            <w:r w:rsidRPr="00B361DC">
              <w:rPr>
                <w:rFonts w:ascii="微软雅黑" w:eastAsia="微软雅黑" w:hAnsi="微软雅黑"/>
                <w:b/>
                <w:iCs/>
                <w:sz w:val="24"/>
              </w:rPr>
              <w:t>DATE:</w:t>
            </w:r>
          </w:p>
        </w:tc>
        <w:tc>
          <w:tcPr>
            <w:tcW w:w="4320" w:type="dxa"/>
          </w:tcPr>
          <w:p w:rsidR="00AD222A" w:rsidRPr="00B361DC" w:rsidRDefault="00AD222A" w:rsidP="00D54A4C">
            <w:pPr>
              <w:rPr>
                <w:rFonts w:ascii="微软雅黑" w:eastAsia="微软雅黑" w:hAnsi="微软雅黑"/>
                <w:bCs/>
                <w:iCs/>
                <w:sz w:val="24"/>
              </w:rPr>
            </w:pPr>
            <w:r>
              <w:rPr>
                <w:rFonts w:ascii="微软雅黑" w:eastAsia="微软雅黑" w:hAnsi="微软雅黑"/>
                <w:bCs/>
                <w:iCs/>
                <w:sz w:val="24"/>
              </w:rPr>
              <w:t>201</w:t>
            </w:r>
            <w:r w:rsidR="00E54620">
              <w:rPr>
                <w:rFonts w:ascii="微软雅黑" w:eastAsia="微软雅黑" w:hAnsi="微软雅黑" w:hint="eastAsia"/>
                <w:bCs/>
                <w:iCs/>
                <w:sz w:val="24"/>
              </w:rPr>
              <w:t>6-01-16</w:t>
            </w:r>
          </w:p>
        </w:tc>
      </w:tr>
    </w:tbl>
    <w:p w:rsidR="00AD222A" w:rsidRPr="00B361DC" w:rsidRDefault="00AD222A" w:rsidP="00AD222A">
      <w:pPr>
        <w:pStyle w:val="TableText"/>
        <w:spacing w:before="0" w:after="0"/>
        <w:rPr>
          <w:rFonts w:ascii="微软雅黑" w:eastAsia="微软雅黑" w:hAnsi="微软雅黑"/>
          <w:lang w:eastAsia="zh-CN"/>
        </w:rPr>
      </w:pPr>
    </w:p>
    <w:p w:rsidR="00AD222A" w:rsidRPr="00B361DC" w:rsidRDefault="00AD222A" w:rsidP="00AD222A">
      <w:pPr>
        <w:tabs>
          <w:tab w:val="left" w:pos="1440"/>
        </w:tabs>
        <w:ind w:left="1440" w:hanging="1440"/>
        <w:rPr>
          <w:rFonts w:ascii="微软雅黑" w:eastAsia="微软雅黑" w:hAnsi="微软雅黑"/>
          <w:bCs/>
          <w:iCs/>
          <w:sz w:val="24"/>
        </w:rPr>
      </w:pPr>
      <w:r w:rsidRPr="00B361DC">
        <w:rPr>
          <w:rFonts w:ascii="微软雅黑" w:eastAsia="微软雅黑" w:hAnsi="微软雅黑" w:hint="eastAsia"/>
          <w:b/>
          <w:iCs/>
          <w:sz w:val="24"/>
        </w:rPr>
        <w:t>摘要</w:t>
      </w:r>
      <w:r w:rsidRPr="00B361DC">
        <w:rPr>
          <w:rFonts w:ascii="微软雅黑" w:eastAsia="微软雅黑" w:hAnsi="微软雅黑"/>
          <w:bCs/>
          <w:iCs/>
          <w:sz w:val="24"/>
        </w:rPr>
        <w:t>:</w:t>
      </w:r>
      <w:r w:rsidRPr="00B361DC">
        <w:rPr>
          <w:rFonts w:ascii="微软雅黑" w:eastAsia="微软雅黑" w:hAnsi="微软雅黑"/>
          <w:bCs/>
          <w:iCs/>
          <w:sz w:val="24"/>
        </w:rPr>
        <w:tab/>
      </w:r>
      <w:r>
        <w:rPr>
          <w:rFonts w:ascii="微软雅黑" w:eastAsia="微软雅黑" w:hAnsi="微软雅黑" w:hint="eastAsia"/>
          <w:bCs/>
          <w:iCs/>
          <w:sz w:val="24"/>
        </w:rPr>
        <w:t xml:space="preserve"> </w:t>
      </w:r>
      <w:r w:rsidRPr="00AD222A">
        <w:rPr>
          <w:rFonts w:ascii="微软雅黑" w:eastAsia="微软雅黑" w:hAnsi="微软雅黑" w:hint="eastAsia"/>
          <w:bCs/>
          <w:iCs/>
          <w:sz w:val="24"/>
        </w:rPr>
        <w:t>该文档为项目规格说明书，对项目的主要功能板块进行了简要概述，用以指导后期的项目开发，为开发人员提供参考的标准。包括但不限于：产品介绍、产品使用对象、功能模块整体介绍、每个功能模块的详细介绍、用例图、产品的非功能性需求。</w:t>
      </w:r>
    </w:p>
    <w:p w:rsidR="00AD222A" w:rsidRDefault="00AD222A" w:rsidP="00AD222A">
      <w:r w:rsidRPr="00AD222A">
        <w:rPr>
          <w:rFonts w:ascii="微软雅黑" w:eastAsia="微软雅黑" w:hAnsi="微软雅黑" w:hint="eastAsia"/>
          <w:b/>
          <w:iCs/>
          <w:sz w:val="24"/>
        </w:rPr>
        <w:t>关键字</w:t>
      </w:r>
      <w:r w:rsidRPr="00AD222A">
        <w:rPr>
          <w:rFonts w:ascii="微软雅黑" w:eastAsia="微软雅黑" w:hAnsi="微软雅黑"/>
          <w:b/>
          <w:iCs/>
          <w:sz w:val="24"/>
        </w:rPr>
        <w:t>:</w:t>
      </w:r>
      <w:r w:rsidRPr="00AD222A">
        <w:rPr>
          <w:rFonts w:ascii="微软雅黑" w:eastAsia="微软雅黑" w:hAnsi="微软雅黑"/>
          <w:b/>
          <w:iCs/>
          <w:sz w:val="24"/>
        </w:rPr>
        <w:tab/>
      </w:r>
      <w:r>
        <w:rPr>
          <w:rFonts w:hint="eastAsia"/>
        </w:rPr>
        <w:t xml:space="preserve">    </w:t>
      </w:r>
      <w:r w:rsidRPr="00AD222A">
        <w:rPr>
          <w:rFonts w:ascii="微软雅黑" w:eastAsia="微软雅黑" w:hAnsi="微软雅黑" w:hint="eastAsia"/>
          <w:bCs/>
          <w:iCs/>
          <w:sz w:val="24"/>
        </w:rPr>
        <w:t>“旅游帮”大学生旅游网需求规格说明书</w:t>
      </w:r>
    </w:p>
    <w:p w:rsidR="00AD222A" w:rsidRPr="00AD222A" w:rsidRDefault="00AD222A" w:rsidP="00AD222A">
      <w:pPr>
        <w:tabs>
          <w:tab w:val="left" w:pos="1440"/>
        </w:tabs>
        <w:ind w:left="1440" w:hanging="1440"/>
        <w:rPr>
          <w:rFonts w:ascii="微软雅黑" w:eastAsia="微软雅黑" w:hAnsi="微软雅黑"/>
          <w:bCs/>
          <w:iCs/>
          <w:sz w:val="24"/>
        </w:rPr>
      </w:pPr>
    </w:p>
    <w:p w:rsidR="00AD222A" w:rsidRPr="00B361DC" w:rsidRDefault="00AD222A" w:rsidP="00AD222A">
      <w:pPr>
        <w:tabs>
          <w:tab w:val="left" w:pos="1440"/>
        </w:tabs>
        <w:ind w:left="1440" w:hanging="1440"/>
        <w:rPr>
          <w:rFonts w:ascii="微软雅黑" w:eastAsia="微软雅黑" w:hAnsi="微软雅黑"/>
          <w:bCs/>
          <w:iCs/>
          <w:sz w:val="24"/>
        </w:rPr>
      </w:pPr>
    </w:p>
    <w:p w:rsidR="00AD222A" w:rsidRPr="00B361DC" w:rsidRDefault="00AD222A" w:rsidP="00AD222A">
      <w:pPr>
        <w:tabs>
          <w:tab w:val="left" w:pos="1440"/>
        </w:tabs>
        <w:ind w:left="1440" w:hanging="1440"/>
        <w:rPr>
          <w:rFonts w:ascii="微软雅黑" w:eastAsia="微软雅黑" w:hAnsi="微软雅黑"/>
          <w:bCs/>
          <w:iCs/>
          <w:sz w:val="24"/>
        </w:rPr>
      </w:pPr>
    </w:p>
    <w:p w:rsidR="00AD222A" w:rsidRPr="00B361DC" w:rsidRDefault="00AD222A" w:rsidP="00AD222A">
      <w:pPr>
        <w:rPr>
          <w:rFonts w:ascii="微软雅黑" w:eastAsia="微软雅黑" w:hAnsi="微软雅黑"/>
          <w:b/>
          <w:bCs/>
          <w:sz w:val="24"/>
        </w:rPr>
      </w:pPr>
    </w:p>
    <w:p w:rsidR="00AD222A" w:rsidRPr="00B361DC" w:rsidRDefault="00AD222A" w:rsidP="00AD222A">
      <w:pPr>
        <w:rPr>
          <w:rFonts w:ascii="微软雅黑" w:eastAsia="微软雅黑" w:hAnsi="微软雅黑"/>
          <w:b/>
          <w:bCs/>
          <w:sz w:val="24"/>
        </w:rPr>
      </w:pPr>
    </w:p>
    <w:p w:rsidR="00AD222A" w:rsidRPr="00B361DC" w:rsidRDefault="00AD222A" w:rsidP="00AD222A">
      <w:pPr>
        <w:jc w:val="center"/>
        <w:rPr>
          <w:rFonts w:ascii="微软雅黑" w:eastAsia="微软雅黑" w:hAnsi="微软雅黑"/>
          <w:b/>
          <w:bCs/>
          <w:sz w:val="24"/>
        </w:rPr>
      </w:pPr>
      <w:r w:rsidRPr="00B361DC">
        <w:rPr>
          <w:rFonts w:ascii="微软雅黑" w:eastAsia="微软雅黑" w:hAnsi="微软雅黑" w:hint="eastAsia"/>
          <w:b/>
          <w:bCs/>
          <w:sz w:val="24"/>
        </w:rPr>
        <w:t>开发团队：</w:t>
      </w:r>
      <w:r>
        <w:rPr>
          <w:rFonts w:ascii="微软雅黑" w:eastAsia="微软雅黑" w:hAnsi="微软雅黑" w:hint="eastAsia"/>
          <w:b/>
          <w:bCs/>
          <w:sz w:val="24"/>
        </w:rPr>
        <w:t>Traveling</w:t>
      </w:r>
      <w:r w:rsidRPr="00B361DC">
        <w:rPr>
          <w:rFonts w:ascii="微软雅黑" w:eastAsia="微软雅黑" w:hAnsi="微软雅黑"/>
          <w:b/>
          <w:bCs/>
          <w:sz w:val="24"/>
        </w:rPr>
        <w:t xml:space="preserve"> </w:t>
      </w:r>
    </w:p>
    <w:p w:rsidR="00AD222A" w:rsidRPr="00B361DC" w:rsidRDefault="00AD222A" w:rsidP="00AD222A">
      <w:pPr>
        <w:jc w:val="center"/>
        <w:rPr>
          <w:rFonts w:ascii="微软雅黑" w:eastAsia="微软雅黑" w:hAnsi="微软雅黑"/>
          <w:b/>
          <w:bCs/>
          <w:sz w:val="24"/>
        </w:rPr>
      </w:pPr>
    </w:p>
    <w:p w:rsidR="00AD222A" w:rsidRDefault="00AD222A" w:rsidP="00AD222A">
      <w:pPr>
        <w:jc w:val="left"/>
        <w:rPr>
          <w:rFonts w:ascii="微软雅黑" w:eastAsia="微软雅黑" w:hAnsi="微软雅黑"/>
          <w:b/>
          <w:bCs/>
          <w:sz w:val="24"/>
        </w:rPr>
      </w:pPr>
      <w:r>
        <w:rPr>
          <w:rFonts w:ascii="微软雅黑" w:eastAsia="微软雅黑" w:hAnsi="微软雅黑" w:hint="eastAsia"/>
          <w:b/>
          <w:bCs/>
          <w:sz w:val="24"/>
        </w:rPr>
        <w:tab/>
      </w:r>
      <w:r>
        <w:rPr>
          <w:rFonts w:ascii="微软雅黑" w:eastAsia="微软雅黑" w:hAnsi="微软雅黑" w:hint="eastAsia"/>
          <w:b/>
          <w:bCs/>
          <w:sz w:val="24"/>
        </w:rPr>
        <w:tab/>
      </w:r>
      <w:r>
        <w:rPr>
          <w:rFonts w:ascii="微软雅黑" w:eastAsia="微软雅黑" w:hAnsi="微软雅黑" w:hint="eastAsia"/>
          <w:b/>
          <w:bCs/>
          <w:sz w:val="24"/>
        </w:rPr>
        <w:tab/>
      </w:r>
      <w:r>
        <w:rPr>
          <w:rFonts w:ascii="微软雅黑" w:eastAsia="微软雅黑" w:hAnsi="微软雅黑" w:hint="eastAsia"/>
          <w:b/>
          <w:bCs/>
          <w:sz w:val="24"/>
        </w:rPr>
        <w:tab/>
      </w:r>
      <w:r>
        <w:rPr>
          <w:rFonts w:ascii="微软雅黑" w:eastAsia="微软雅黑" w:hAnsi="微软雅黑" w:hint="eastAsia"/>
          <w:b/>
          <w:bCs/>
          <w:sz w:val="24"/>
        </w:rPr>
        <w:tab/>
      </w:r>
      <w:r w:rsidRPr="00B361DC">
        <w:rPr>
          <w:rFonts w:ascii="微软雅黑" w:eastAsia="微软雅黑" w:hAnsi="微软雅黑" w:hint="eastAsia"/>
          <w:b/>
          <w:bCs/>
          <w:sz w:val="24"/>
        </w:rPr>
        <w:t>团队成员：</w:t>
      </w:r>
      <w:r>
        <w:rPr>
          <w:rFonts w:ascii="微软雅黑" w:eastAsia="微软雅黑" w:hAnsi="微软雅黑" w:hint="eastAsia"/>
          <w:b/>
          <w:bCs/>
          <w:sz w:val="24"/>
        </w:rPr>
        <w:t>齐敬佩</w:t>
      </w:r>
      <w:r w:rsidRPr="00B361DC">
        <w:rPr>
          <w:rFonts w:ascii="微软雅黑" w:eastAsia="微软雅黑" w:hAnsi="微软雅黑" w:hint="eastAsia"/>
          <w:b/>
          <w:bCs/>
          <w:sz w:val="24"/>
        </w:rPr>
        <w:t>（组长）</w:t>
      </w:r>
      <w:r>
        <w:rPr>
          <w:rFonts w:ascii="微软雅黑" w:eastAsia="微软雅黑" w:hAnsi="微软雅黑" w:hint="eastAsia"/>
          <w:b/>
          <w:bCs/>
          <w:sz w:val="24"/>
        </w:rPr>
        <w:t>1308010316</w:t>
      </w:r>
    </w:p>
    <w:p w:rsidR="00AD222A" w:rsidRPr="00B361DC" w:rsidRDefault="00AD222A" w:rsidP="00AD222A">
      <w:pPr>
        <w:jc w:val="left"/>
        <w:rPr>
          <w:rFonts w:ascii="微软雅黑" w:eastAsia="微软雅黑" w:hAnsi="微软雅黑"/>
          <w:b/>
          <w:bCs/>
          <w:sz w:val="24"/>
        </w:rPr>
      </w:pPr>
      <w:r>
        <w:rPr>
          <w:rFonts w:ascii="微软雅黑" w:eastAsia="微软雅黑" w:hAnsi="微软雅黑" w:hint="eastAsia"/>
          <w:b/>
          <w:bCs/>
          <w:sz w:val="24"/>
        </w:rPr>
        <w:tab/>
      </w:r>
      <w:r>
        <w:rPr>
          <w:rFonts w:ascii="微软雅黑" w:eastAsia="微软雅黑" w:hAnsi="微软雅黑" w:hint="eastAsia"/>
          <w:b/>
          <w:bCs/>
          <w:sz w:val="24"/>
        </w:rPr>
        <w:tab/>
      </w:r>
      <w:r>
        <w:rPr>
          <w:rFonts w:ascii="微软雅黑" w:eastAsia="微软雅黑" w:hAnsi="微软雅黑" w:hint="eastAsia"/>
          <w:b/>
          <w:bCs/>
          <w:sz w:val="24"/>
        </w:rPr>
        <w:tab/>
      </w:r>
      <w:r>
        <w:rPr>
          <w:rFonts w:ascii="微软雅黑" w:eastAsia="微软雅黑" w:hAnsi="微软雅黑" w:hint="eastAsia"/>
          <w:b/>
          <w:bCs/>
          <w:sz w:val="24"/>
        </w:rPr>
        <w:tab/>
      </w:r>
      <w:r>
        <w:rPr>
          <w:rFonts w:ascii="微软雅黑" w:eastAsia="微软雅黑" w:hAnsi="微软雅黑" w:hint="eastAsia"/>
          <w:b/>
          <w:bCs/>
          <w:sz w:val="24"/>
        </w:rPr>
        <w:tab/>
      </w:r>
      <w:r>
        <w:rPr>
          <w:rFonts w:ascii="微软雅黑" w:eastAsia="微软雅黑" w:hAnsi="微软雅黑" w:hint="eastAsia"/>
          <w:b/>
          <w:bCs/>
          <w:sz w:val="24"/>
        </w:rPr>
        <w:tab/>
      </w:r>
      <w:r>
        <w:rPr>
          <w:rFonts w:ascii="微软雅黑" w:eastAsia="微软雅黑" w:hAnsi="微软雅黑" w:hint="eastAsia"/>
          <w:b/>
          <w:bCs/>
          <w:sz w:val="24"/>
        </w:rPr>
        <w:tab/>
      </w:r>
      <w:r>
        <w:rPr>
          <w:rFonts w:ascii="微软雅黑" w:eastAsia="微软雅黑" w:hAnsi="微软雅黑" w:hint="eastAsia"/>
          <w:b/>
          <w:bCs/>
          <w:sz w:val="24"/>
        </w:rPr>
        <w:tab/>
        <w:t>吴树智1308010318</w:t>
      </w:r>
    </w:p>
    <w:p w:rsidR="00AD222A" w:rsidRPr="00AD222A" w:rsidRDefault="00AD222A" w:rsidP="00AD222A"/>
    <w:p w:rsidR="00AD222A" w:rsidRDefault="00AD222A" w:rsidP="00AD222A"/>
    <w:p w:rsidR="00AD222A" w:rsidRPr="00AD222A" w:rsidRDefault="00AD222A" w:rsidP="00AD222A"/>
    <w:sdt>
      <w:sdtPr>
        <w:rPr>
          <w:rFonts w:asciiTheme="minorHAnsi" w:eastAsiaTheme="minorEastAsia" w:hAnsiTheme="minorHAnsi" w:cstheme="minorBidi"/>
          <w:b w:val="0"/>
          <w:bCs w:val="0"/>
          <w:color w:val="auto"/>
          <w:kern w:val="2"/>
          <w:sz w:val="21"/>
          <w:szCs w:val="22"/>
          <w:lang w:val="zh-CN"/>
        </w:rPr>
        <w:id w:val="216671689"/>
        <w:docPartObj>
          <w:docPartGallery w:val="Table of Contents"/>
          <w:docPartUnique/>
        </w:docPartObj>
      </w:sdtPr>
      <w:sdtEndPr>
        <w:rPr>
          <w:lang w:val="en-US"/>
        </w:rPr>
      </w:sdtEndPr>
      <w:sdtContent>
        <w:p w:rsidR="00884569" w:rsidRDefault="00884569">
          <w:pPr>
            <w:pStyle w:val="TOC"/>
          </w:pPr>
          <w:r>
            <w:rPr>
              <w:lang w:val="zh-CN"/>
            </w:rPr>
            <w:t>目录</w:t>
          </w:r>
        </w:p>
        <w:p w:rsidR="00ED776A" w:rsidRDefault="00477C03">
          <w:pPr>
            <w:pStyle w:val="10"/>
            <w:tabs>
              <w:tab w:val="right" w:leader="dot" w:pos="8296"/>
            </w:tabs>
            <w:rPr>
              <w:noProof/>
              <w:kern w:val="2"/>
              <w:sz w:val="21"/>
            </w:rPr>
          </w:pPr>
          <w:r w:rsidRPr="00477C03">
            <w:fldChar w:fldCharType="begin"/>
          </w:r>
          <w:r w:rsidR="00884569">
            <w:instrText xml:space="preserve"> TOC \o "1-3" \h \z \u </w:instrText>
          </w:r>
          <w:r w:rsidRPr="00477C03">
            <w:fldChar w:fldCharType="separate"/>
          </w:r>
          <w:hyperlink w:anchor="_Toc433547153" w:history="1">
            <w:r w:rsidR="00ED776A" w:rsidRPr="008D60EB">
              <w:rPr>
                <w:rStyle w:val="a8"/>
                <w:rFonts w:hint="eastAsia"/>
                <w:noProof/>
              </w:rPr>
              <w:t>“旅游帮”大学生旅游网需求规格说明书</w:t>
            </w:r>
            <w:r w:rsidR="00ED776A">
              <w:rPr>
                <w:noProof/>
                <w:webHidden/>
              </w:rPr>
              <w:tab/>
            </w:r>
            <w:r>
              <w:rPr>
                <w:noProof/>
                <w:webHidden/>
              </w:rPr>
              <w:fldChar w:fldCharType="begin"/>
            </w:r>
            <w:r w:rsidR="00ED776A">
              <w:rPr>
                <w:noProof/>
                <w:webHidden/>
              </w:rPr>
              <w:instrText xml:space="preserve"> PAGEREF _Toc433547153 \h </w:instrText>
            </w:r>
            <w:r>
              <w:rPr>
                <w:noProof/>
                <w:webHidden/>
              </w:rPr>
            </w:r>
            <w:r>
              <w:rPr>
                <w:noProof/>
                <w:webHidden/>
              </w:rPr>
              <w:fldChar w:fldCharType="separate"/>
            </w:r>
            <w:r w:rsidR="00ED776A">
              <w:rPr>
                <w:noProof/>
                <w:webHidden/>
              </w:rPr>
              <w:t>1</w:t>
            </w:r>
            <w:r>
              <w:rPr>
                <w:noProof/>
                <w:webHidden/>
              </w:rPr>
              <w:fldChar w:fldCharType="end"/>
            </w:r>
          </w:hyperlink>
        </w:p>
        <w:p w:rsidR="00ED776A" w:rsidRDefault="00477C03">
          <w:pPr>
            <w:pStyle w:val="20"/>
            <w:tabs>
              <w:tab w:val="right" w:leader="dot" w:pos="8296"/>
            </w:tabs>
            <w:rPr>
              <w:noProof/>
            </w:rPr>
          </w:pPr>
          <w:hyperlink w:anchor="_Toc433547154" w:history="1">
            <w:r w:rsidR="00ED776A" w:rsidRPr="008D60EB">
              <w:rPr>
                <w:rStyle w:val="a8"/>
                <w:noProof/>
              </w:rPr>
              <w:t>1</w:t>
            </w:r>
            <w:r w:rsidR="00ED776A" w:rsidRPr="008D60EB">
              <w:rPr>
                <w:rStyle w:val="a8"/>
                <w:rFonts w:hint="eastAsia"/>
                <w:noProof/>
              </w:rPr>
              <w:t>文档介绍</w:t>
            </w:r>
            <w:r w:rsidR="00ED776A">
              <w:rPr>
                <w:noProof/>
                <w:webHidden/>
              </w:rPr>
              <w:tab/>
            </w:r>
            <w:r>
              <w:rPr>
                <w:noProof/>
                <w:webHidden/>
              </w:rPr>
              <w:fldChar w:fldCharType="begin"/>
            </w:r>
            <w:r w:rsidR="00ED776A">
              <w:rPr>
                <w:noProof/>
                <w:webHidden/>
              </w:rPr>
              <w:instrText xml:space="preserve"> PAGEREF _Toc433547154 \h </w:instrText>
            </w:r>
            <w:r>
              <w:rPr>
                <w:noProof/>
                <w:webHidden/>
              </w:rPr>
            </w:r>
            <w:r>
              <w:rPr>
                <w:noProof/>
                <w:webHidden/>
              </w:rPr>
              <w:fldChar w:fldCharType="separate"/>
            </w:r>
            <w:r w:rsidR="00ED776A">
              <w:rPr>
                <w:noProof/>
                <w:webHidden/>
              </w:rPr>
              <w:t>3</w:t>
            </w:r>
            <w:r>
              <w:rPr>
                <w:noProof/>
                <w:webHidden/>
              </w:rPr>
              <w:fldChar w:fldCharType="end"/>
            </w:r>
          </w:hyperlink>
        </w:p>
        <w:p w:rsidR="00ED776A" w:rsidRDefault="00477C03">
          <w:pPr>
            <w:pStyle w:val="30"/>
            <w:tabs>
              <w:tab w:val="right" w:leader="dot" w:pos="8296"/>
            </w:tabs>
            <w:rPr>
              <w:noProof/>
            </w:rPr>
          </w:pPr>
          <w:hyperlink w:anchor="_Toc433547155" w:history="1">
            <w:r w:rsidR="00ED776A" w:rsidRPr="008D60EB">
              <w:rPr>
                <w:rStyle w:val="a8"/>
                <w:noProof/>
              </w:rPr>
              <w:t>1.1</w:t>
            </w:r>
            <w:r w:rsidR="00ED776A" w:rsidRPr="008D60EB">
              <w:rPr>
                <w:rStyle w:val="a8"/>
                <w:rFonts w:hint="eastAsia"/>
                <w:noProof/>
              </w:rPr>
              <w:t>文档目的</w:t>
            </w:r>
            <w:r w:rsidR="00ED776A">
              <w:rPr>
                <w:noProof/>
                <w:webHidden/>
              </w:rPr>
              <w:tab/>
            </w:r>
            <w:r>
              <w:rPr>
                <w:noProof/>
                <w:webHidden/>
              </w:rPr>
              <w:fldChar w:fldCharType="begin"/>
            </w:r>
            <w:r w:rsidR="00ED776A">
              <w:rPr>
                <w:noProof/>
                <w:webHidden/>
              </w:rPr>
              <w:instrText xml:space="preserve"> PAGEREF _Toc433547155 \h </w:instrText>
            </w:r>
            <w:r>
              <w:rPr>
                <w:noProof/>
                <w:webHidden/>
              </w:rPr>
            </w:r>
            <w:r>
              <w:rPr>
                <w:noProof/>
                <w:webHidden/>
              </w:rPr>
              <w:fldChar w:fldCharType="separate"/>
            </w:r>
            <w:r w:rsidR="00ED776A">
              <w:rPr>
                <w:noProof/>
                <w:webHidden/>
              </w:rPr>
              <w:t>3</w:t>
            </w:r>
            <w:r>
              <w:rPr>
                <w:noProof/>
                <w:webHidden/>
              </w:rPr>
              <w:fldChar w:fldCharType="end"/>
            </w:r>
          </w:hyperlink>
        </w:p>
        <w:p w:rsidR="00ED776A" w:rsidRDefault="00477C03">
          <w:pPr>
            <w:pStyle w:val="30"/>
            <w:tabs>
              <w:tab w:val="right" w:leader="dot" w:pos="8296"/>
            </w:tabs>
            <w:rPr>
              <w:noProof/>
            </w:rPr>
          </w:pPr>
          <w:hyperlink w:anchor="_Toc433547156" w:history="1">
            <w:r w:rsidR="00ED776A" w:rsidRPr="008D60EB">
              <w:rPr>
                <w:rStyle w:val="a8"/>
                <w:noProof/>
              </w:rPr>
              <w:t>1.2</w:t>
            </w:r>
            <w:r w:rsidR="00ED776A" w:rsidRPr="008D60EB">
              <w:rPr>
                <w:rStyle w:val="a8"/>
                <w:rFonts w:hint="eastAsia"/>
                <w:noProof/>
              </w:rPr>
              <w:t>读者对象</w:t>
            </w:r>
            <w:r w:rsidR="00ED776A">
              <w:rPr>
                <w:noProof/>
                <w:webHidden/>
              </w:rPr>
              <w:tab/>
            </w:r>
            <w:r>
              <w:rPr>
                <w:noProof/>
                <w:webHidden/>
              </w:rPr>
              <w:fldChar w:fldCharType="begin"/>
            </w:r>
            <w:r w:rsidR="00ED776A">
              <w:rPr>
                <w:noProof/>
                <w:webHidden/>
              </w:rPr>
              <w:instrText xml:space="preserve"> PAGEREF _Toc433547156 \h </w:instrText>
            </w:r>
            <w:r>
              <w:rPr>
                <w:noProof/>
                <w:webHidden/>
              </w:rPr>
            </w:r>
            <w:r>
              <w:rPr>
                <w:noProof/>
                <w:webHidden/>
              </w:rPr>
              <w:fldChar w:fldCharType="separate"/>
            </w:r>
            <w:r w:rsidR="00ED776A">
              <w:rPr>
                <w:noProof/>
                <w:webHidden/>
              </w:rPr>
              <w:t>3</w:t>
            </w:r>
            <w:r>
              <w:rPr>
                <w:noProof/>
                <w:webHidden/>
              </w:rPr>
              <w:fldChar w:fldCharType="end"/>
            </w:r>
          </w:hyperlink>
        </w:p>
        <w:p w:rsidR="00ED776A" w:rsidRDefault="00477C03">
          <w:pPr>
            <w:pStyle w:val="30"/>
            <w:tabs>
              <w:tab w:val="right" w:leader="dot" w:pos="8296"/>
            </w:tabs>
            <w:rPr>
              <w:noProof/>
            </w:rPr>
          </w:pPr>
          <w:hyperlink w:anchor="_Toc433547157" w:history="1">
            <w:r w:rsidR="00ED776A" w:rsidRPr="008D60EB">
              <w:rPr>
                <w:rStyle w:val="a8"/>
                <w:noProof/>
              </w:rPr>
              <w:t>1.3</w:t>
            </w:r>
            <w:r w:rsidR="00ED776A" w:rsidRPr="008D60EB">
              <w:rPr>
                <w:rStyle w:val="a8"/>
                <w:rFonts w:hint="eastAsia"/>
                <w:noProof/>
              </w:rPr>
              <w:t>参考文档</w:t>
            </w:r>
            <w:r w:rsidR="00ED776A">
              <w:rPr>
                <w:noProof/>
                <w:webHidden/>
              </w:rPr>
              <w:tab/>
            </w:r>
            <w:r>
              <w:rPr>
                <w:noProof/>
                <w:webHidden/>
              </w:rPr>
              <w:fldChar w:fldCharType="begin"/>
            </w:r>
            <w:r w:rsidR="00ED776A">
              <w:rPr>
                <w:noProof/>
                <w:webHidden/>
              </w:rPr>
              <w:instrText xml:space="preserve"> PAGEREF _Toc433547157 \h </w:instrText>
            </w:r>
            <w:r>
              <w:rPr>
                <w:noProof/>
                <w:webHidden/>
              </w:rPr>
            </w:r>
            <w:r>
              <w:rPr>
                <w:noProof/>
                <w:webHidden/>
              </w:rPr>
              <w:fldChar w:fldCharType="separate"/>
            </w:r>
            <w:r w:rsidR="00ED776A">
              <w:rPr>
                <w:noProof/>
                <w:webHidden/>
              </w:rPr>
              <w:t>3</w:t>
            </w:r>
            <w:r>
              <w:rPr>
                <w:noProof/>
                <w:webHidden/>
              </w:rPr>
              <w:fldChar w:fldCharType="end"/>
            </w:r>
          </w:hyperlink>
        </w:p>
        <w:p w:rsidR="00ED776A" w:rsidRDefault="00477C03">
          <w:pPr>
            <w:pStyle w:val="30"/>
            <w:tabs>
              <w:tab w:val="right" w:leader="dot" w:pos="8296"/>
            </w:tabs>
            <w:rPr>
              <w:noProof/>
            </w:rPr>
          </w:pPr>
          <w:hyperlink w:anchor="_Toc433547158" w:history="1">
            <w:r w:rsidR="00ED776A" w:rsidRPr="008D60EB">
              <w:rPr>
                <w:rStyle w:val="a8"/>
                <w:noProof/>
              </w:rPr>
              <w:t>1.4</w:t>
            </w:r>
            <w:r w:rsidR="00ED776A" w:rsidRPr="008D60EB">
              <w:rPr>
                <w:rStyle w:val="a8"/>
                <w:rFonts w:hint="eastAsia"/>
                <w:noProof/>
              </w:rPr>
              <w:t>术语与缩写解释</w:t>
            </w:r>
            <w:r w:rsidR="00ED776A">
              <w:rPr>
                <w:noProof/>
                <w:webHidden/>
              </w:rPr>
              <w:tab/>
            </w:r>
            <w:r>
              <w:rPr>
                <w:noProof/>
                <w:webHidden/>
              </w:rPr>
              <w:fldChar w:fldCharType="begin"/>
            </w:r>
            <w:r w:rsidR="00ED776A">
              <w:rPr>
                <w:noProof/>
                <w:webHidden/>
              </w:rPr>
              <w:instrText xml:space="preserve"> PAGEREF _Toc433547158 \h </w:instrText>
            </w:r>
            <w:r>
              <w:rPr>
                <w:noProof/>
                <w:webHidden/>
              </w:rPr>
            </w:r>
            <w:r>
              <w:rPr>
                <w:noProof/>
                <w:webHidden/>
              </w:rPr>
              <w:fldChar w:fldCharType="separate"/>
            </w:r>
            <w:r w:rsidR="00ED776A">
              <w:rPr>
                <w:noProof/>
                <w:webHidden/>
              </w:rPr>
              <w:t>3</w:t>
            </w:r>
            <w:r>
              <w:rPr>
                <w:noProof/>
                <w:webHidden/>
              </w:rPr>
              <w:fldChar w:fldCharType="end"/>
            </w:r>
          </w:hyperlink>
        </w:p>
        <w:p w:rsidR="00ED776A" w:rsidRDefault="00477C03">
          <w:pPr>
            <w:pStyle w:val="20"/>
            <w:tabs>
              <w:tab w:val="right" w:leader="dot" w:pos="8296"/>
            </w:tabs>
            <w:rPr>
              <w:noProof/>
            </w:rPr>
          </w:pPr>
          <w:hyperlink w:anchor="_Toc433547159" w:history="1">
            <w:r w:rsidR="00ED776A" w:rsidRPr="008D60EB">
              <w:rPr>
                <w:rStyle w:val="a8"/>
                <w:noProof/>
              </w:rPr>
              <w:t>2</w:t>
            </w:r>
            <w:r w:rsidR="00ED776A" w:rsidRPr="008D60EB">
              <w:rPr>
                <w:rStyle w:val="a8"/>
                <w:rFonts w:hint="eastAsia"/>
                <w:noProof/>
              </w:rPr>
              <w:t>产品介绍</w:t>
            </w:r>
            <w:r w:rsidR="00ED776A">
              <w:rPr>
                <w:noProof/>
                <w:webHidden/>
              </w:rPr>
              <w:tab/>
            </w:r>
            <w:r>
              <w:rPr>
                <w:noProof/>
                <w:webHidden/>
              </w:rPr>
              <w:fldChar w:fldCharType="begin"/>
            </w:r>
            <w:r w:rsidR="00ED776A">
              <w:rPr>
                <w:noProof/>
                <w:webHidden/>
              </w:rPr>
              <w:instrText xml:space="preserve"> PAGEREF _Toc433547159 \h </w:instrText>
            </w:r>
            <w:r>
              <w:rPr>
                <w:noProof/>
                <w:webHidden/>
              </w:rPr>
            </w:r>
            <w:r>
              <w:rPr>
                <w:noProof/>
                <w:webHidden/>
              </w:rPr>
              <w:fldChar w:fldCharType="separate"/>
            </w:r>
            <w:r w:rsidR="00ED776A">
              <w:rPr>
                <w:noProof/>
                <w:webHidden/>
              </w:rPr>
              <w:t>3</w:t>
            </w:r>
            <w:r>
              <w:rPr>
                <w:noProof/>
                <w:webHidden/>
              </w:rPr>
              <w:fldChar w:fldCharType="end"/>
            </w:r>
          </w:hyperlink>
        </w:p>
        <w:p w:rsidR="00ED776A" w:rsidRDefault="00477C03">
          <w:pPr>
            <w:pStyle w:val="30"/>
            <w:tabs>
              <w:tab w:val="right" w:leader="dot" w:pos="8296"/>
            </w:tabs>
            <w:rPr>
              <w:noProof/>
            </w:rPr>
          </w:pPr>
          <w:hyperlink w:anchor="_Toc433547160" w:history="1">
            <w:r w:rsidR="00ED776A" w:rsidRPr="008D60EB">
              <w:rPr>
                <w:rStyle w:val="a8"/>
                <w:noProof/>
              </w:rPr>
              <w:t>2.1</w:t>
            </w:r>
            <w:r w:rsidR="00ED776A" w:rsidRPr="008D60EB">
              <w:rPr>
                <w:rStyle w:val="a8"/>
                <w:rFonts w:hint="eastAsia"/>
                <w:noProof/>
              </w:rPr>
              <w:t>开发目标</w:t>
            </w:r>
            <w:r w:rsidR="00ED776A">
              <w:rPr>
                <w:noProof/>
                <w:webHidden/>
              </w:rPr>
              <w:tab/>
            </w:r>
            <w:r>
              <w:rPr>
                <w:noProof/>
                <w:webHidden/>
              </w:rPr>
              <w:fldChar w:fldCharType="begin"/>
            </w:r>
            <w:r w:rsidR="00ED776A">
              <w:rPr>
                <w:noProof/>
                <w:webHidden/>
              </w:rPr>
              <w:instrText xml:space="preserve"> PAGEREF _Toc433547160 \h </w:instrText>
            </w:r>
            <w:r>
              <w:rPr>
                <w:noProof/>
                <w:webHidden/>
              </w:rPr>
            </w:r>
            <w:r>
              <w:rPr>
                <w:noProof/>
                <w:webHidden/>
              </w:rPr>
              <w:fldChar w:fldCharType="separate"/>
            </w:r>
            <w:r w:rsidR="00ED776A">
              <w:rPr>
                <w:noProof/>
                <w:webHidden/>
              </w:rPr>
              <w:t>3</w:t>
            </w:r>
            <w:r>
              <w:rPr>
                <w:noProof/>
                <w:webHidden/>
              </w:rPr>
              <w:fldChar w:fldCharType="end"/>
            </w:r>
          </w:hyperlink>
        </w:p>
        <w:p w:rsidR="00ED776A" w:rsidRDefault="00477C03">
          <w:pPr>
            <w:pStyle w:val="30"/>
            <w:tabs>
              <w:tab w:val="right" w:leader="dot" w:pos="8296"/>
            </w:tabs>
            <w:rPr>
              <w:noProof/>
            </w:rPr>
          </w:pPr>
          <w:hyperlink w:anchor="_Toc433547161" w:history="1">
            <w:r w:rsidR="00ED776A" w:rsidRPr="008D60EB">
              <w:rPr>
                <w:rStyle w:val="a8"/>
                <w:noProof/>
              </w:rPr>
              <w:t>2.2</w:t>
            </w:r>
            <w:r w:rsidR="00ED776A" w:rsidRPr="008D60EB">
              <w:rPr>
                <w:rStyle w:val="a8"/>
                <w:rFonts w:hint="eastAsia"/>
                <w:noProof/>
              </w:rPr>
              <w:t>产品用到的技术</w:t>
            </w:r>
            <w:r w:rsidR="00ED776A">
              <w:rPr>
                <w:noProof/>
                <w:webHidden/>
              </w:rPr>
              <w:tab/>
            </w:r>
            <w:r>
              <w:rPr>
                <w:noProof/>
                <w:webHidden/>
              </w:rPr>
              <w:fldChar w:fldCharType="begin"/>
            </w:r>
            <w:r w:rsidR="00ED776A">
              <w:rPr>
                <w:noProof/>
                <w:webHidden/>
              </w:rPr>
              <w:instrText xml:space="preserve"> PAGEREF _Toc433547161 \h </w:instrText>
            </w:r>
            <w:r>
              <w:rPr>
                <w:noProof/>
                <w:webHidden/>
              </w:rPr>
            </w:r>
            <w:r>
              <w:rPr>
                <w:noProof/>
                <w:webHidden/>
              </w:rPr>
              <w:fldChar w:fldCharType="separate"/>
            </w:r>
            <w:r w:rsidR="00ED776A">
              <w:rPr>
                <w:noProof/>
                <w:webHidden/>
              </w:rPr>
              <w:t>4</w:t>
            </w:r>
            <w:r>
              <w:rPr>
                <w:noProof/>
                <w:webHidden/>
              </w:rPr>
              <w:fldChar w:fldCharType="end"/>
            </w:r>
          </w:hyperlink>
        </w:p>
        <w:p w:rsidR="00ED776A" w:rsidRDefault="00477C03">
          <w:pPr>
            <w:pStyle w:val="30"/>
            <w:tabs>
              <w:tab w:val="right" w:leader="dot" w:pos="8296"/>
            </w:tabs>
            <w:rPr>
              <w:noProof/>
            </w:rPr>
          </w:pPr>
          <w:hyperlink w:anchor="_Toc433547162" w:history="1">
            <w:r w:rsidR="00ED776A" w:rsidRPr="008D60EB">
              <w:rPr>
                <w:rStyle w:val="a8"/>
                <w:noProof/>
              </w:rPr>
              <w:t>2.3</w:t>
            </w:r>
            <w:r w:rsidR="00ED776A" w:rsidRPr="008D60EB">
              <w:rPr>
                <w:rStyle w:val="a8"/>
                <w:rFonts w:hint="eastAsia"/>
                <w:noProof/>
              </w:rPr>
              <w:t>产品开发使用的软件</w:t>
            </w:r>
            <w:r w:rsidR="00ED776A">
              <w:rPr>
                <w:noProof/>
                <w:webHidden/>
              </w:rPr>
              <w:tab/>
            </w:r>
            <w:r>
              <w:rPr>
                <w:noProof/>
                <w:webHidden/>
              </w:rPr>
              <w:fldChar w:fldCharType="begin"/>
            </w:r>
            <w:r w:rsidR="00ED776A">
              <w:rPr>
                <w:noProof/>
                <w:webHidden/>
              </w:rPr>
              <w:instrText xml:space="preserve"> PAGEREF _Toc433547162 \h </w:instrText>
            </w:r>
            <w:r>
              <w:rPr>
                <w:noProof/>
                <w:webHidden/>
              </w:rPr>
            </w:r>
            <w:r>
              <w:rPr>
                <w:noProof/>
                <w:webHidden/>
              </w:rPr>
              <w:fldChar w:fldCharType="separate"/>
            </w:r>
            <w:r w:rsidR="00ED776A">
              <w:rPr>
                <w:noProof/>
                <w:webHidden/>
              </w:rPr>
              <w:t>4</w:t>
            </w:r>
            <w:r>
              <w:rPr>
                <w:noProof/>
                <w:webHidden/>
              </w:rPr>
              <w:fldChar w:fldCharType="end"/>
            </w:r>
          </w:hyperlink>
        </w:p>
        <w:p w:rsidR="00ED776A" w:rsidRDefault="00477C03">
          <w:pPr>
            <w:pStyle w:val="20"/>
            <w:tabs>
              <w:tab w:val="right" w:leader="dot" w:pos="8296"/>
            </w:tabs>
            <w:rPr>
              <w:noProof/>
            </w:rPr>
          </w:pPr>
          <w:hyperlink w:anchor="_Toc433547163" w:history="1">
            <w:r w:rsidR="00ED776A" w:rsidRPr="008D60EB">
              <w:rPr>
                <w:rStyle w:val="a8"/>
                <w:noProof/>
              </w:rPr>
              <w:t>3</w:t>
            </w:r>
            <w:r w:rsidR="00ED776A" w:rsidRPr="008D60EB">
              <w:rPr>
                <w:rStyle w:val="a8"/>
                <w:rFonts w:hint="eastAsia"/>
                <w:noProof/>
              </w:rPr>
              <w:t>产品面向的用户群体</w:t>
            </w:r>
            <w:r w:rsidR="00ED776A">
              <w:rPr>
                <w:noProof/>
                <w:webHidden/>
              </w:rPr>
              <w:tab/>
            </w:r>
            <w:r>
              <w:rPr>
                <w:noProof/>
                <w:webHidden/>
              </w:rPr>
              <w:fldChar w:fldCharType="begin"/>
            </w:r>
            <w:r w:rsidR="00ED776A">
              <w:rPr>
                <w:noProof/>
                <w:webHidden/>
              </w:rPr>
              <w:instrText xml:space="preserve"> PAGEREF _Toc433547163 \h </w:instrText>
            </w:r>
            <w:r>
              <w:rPr>
                <w:noProof/>
                <w:webHidden/>
              </w:rPr>
            </w:r>
            <w:r>
              <w:rPr>
                <w:noProof/>
                <w:webHidden/>
              </w:rPr>
              <w:fldChar w:fldCharType="separate"/>
            </w:r>
            <w:r w:rsidR="00ED776A">
              <w:rPr>
                <w:noProof/>
                <w:webHidden/>
              </w:rPr>
              <w:t>4</w:t>
            </w:r>
            <w:r>
              <w:rPr>
                <w:noProof/>
                <w:webHidden/>
              </w:rPr>
              <w:fldChar w:fldCharType="end"/>
            </w:r>
          </w:hyperlink>
        </w:p>
        <w:p w:rsidR="00ED776A" w:rsidRDefault="00477C03">
          <w:pPr>
            <w:pStyle w:val="20"/>
            <w:tabs>
              <w:tab w:val="right" w:leader="dot" w:pos="8296"/>
            </w:tabs>
            <w:rPr>
              <w:noProof/>
            </w:rPr>
          </w:pPr>
          <w:hyperlink w:anchor="_Toc433547164" w:history="1">
            <w:r w:rsidR="00ED776A" w:rsidRPr="008D60EB">
              <w:rPr>
                <w:rStyle w:val="a8"/>
                <w:noProof/>
              </w:rPr>
              <w:t>4</w:t>
            </w:r>
            <w:r w:rsidR="00ED776A" w:rsidRPr="008D60EB">
              <w:rPr>
                <w:rStyle w:val="a8"/>
                <w:rFonts w:hint="eastAsia"/>
                <w:noProof/>
              </w:rPr>
              <w:t>产品应当遵循的标准或规范</w:t>
            </w:r>
            <w:r w:rsidR="00ED776A">
              <w:rPr>
                <w:noProof/>
                <w:webHidden/>
              </w:rPr>
              <w:tab/>
            </w:r>
            <w:r>
              <w:rPr>
                <w:noProof/>
                <w:webHidden/>
              </w:rPr>
              <w:fldChar w:fldCharType="begin"/>
            </w:r>
            <w:r w:rsidR="00ED776A">
              <w:rPr>
                <w:noProof/>
                <w:webHidden/>
              </w:rPr>
              <w:instrText xml:space="preserve"> PAGEREF _Toc433547164 \h </w:instrText>
            </w:r>
            <w:r>
              <w:rPr>
                <w:noProof/>
                <w:webHidden/>
              </w:rPr>
            </w:r>
            <w:r>
              <w:rPr>
                <w:noProof/>
                <w:webHidden/>
              </w:rPr>
              <w:fldChar w:fldCharType="separate"/>
            </w:r>
            <w:r w:rsidR="00ED776A">
              <w:rPr>
                <w:noProof/>
                <w:webHidden/>
              </w:rPr>
              <w:t>4</w:t>
            </w:r>
            <w:r>
              <w:rPr>
                <w:noProof/>
                <w:webHidden/>
              </w:rPr>
              <w:fldChar w:fldCharType="end"/>
            </w:r>
          </w:hyperlink>
        </w:p>
        <w:p w:rsidR="00ED776A" w:rsidRDefault="00477C03">
          <w:pPr>
            <w:pStyle w:val="20"/>
            <w:tabs>
              <w:tab w:val="right" w:leader="dot" w:pos="8296"/>
            </w:tabs>
            <w:rPr>
              <w:noProof/>
            </w:rPr>
          </w:pPr>
          <w:hyperlink w:anchor="_Toc433547165" w:history="1">
            <w:r w:rsidR="00ED776A" w:rsidRPr="008D60EB">
              <w:rPr>
                <w:rStyle w:val="a8"/>
                <w:noProof/>
              </w:rPr>
              <w:t>5</w:t>
            </w:r>
            <w:r w:rsidR="00ED776A" w:rsidRPr="008D60EB">
              <w:rPr>
                <w:rStyle w:val="a8"/>
                <w:rFonts w:hint="eastAsia"/>
                <w:noProof/>
              </w:rPr>
              <w:t>产品范围</w:t>
            </w:r>
            <w:r w:rsidR="00ED776A">
              <w:rPr>
                <w:noProof/>
                <w:webHidden/>
              </w:rPr>
              <w:tab/>
            </w:r>
            <w:r>
              <w:rPr>
                <w:noProof/>
                <w:webHidden/>
              </w:rPr>
              <w:fldChar w:fldCharType="begin"/>
            </w:r>
            <w:r w:rsidR="00ED776A">
              <w:rPr>
                <w:noProof/>
                <w:webHidden/>
              </w:rPr>
              <w:instrText xml:space="preserve"> PAGEREF _Toc433547165 \h </w:instrText>
            </w:r>
            <w:r>
              <w:rPr>
                <w:noProof/>
                <w:webHidden/>
              </w:rPr>
            </w:r>
            <w:r>
              <w:rPr>
                <w:noProof/>
                <w:webHidden/>
              </w:rPr>
              <w:fldChar w:fldCharType="separate"/>
            </w:r>
            <w:r w:rsidR="00ED776A">
              <w:rPr>
                <w:noProof/>
                <w:webHidden/>
              </w:rPr>
              <w:t>4</w:t>
            </w:r>
            <w:r>
              <w:rPr>
                <w:noProof/>
                <w:webHidden/>
              </w:rPr>
              <w:fldChar w:fldCharType="end"/>
            </w:r>
          </w:hyperlink>
        </w:p>
        <w:p w:rsidR="00ED776A" w:rsidRDefault="00477C03">
          <w:pPr>
            <w:pStyle w:val="20"/>
            <w:tabs>
              <w:tab w:val="right" w:leader="dot" w:pos="8296"/>
            </w:tabs>
            <w:rPr>
              <w:noProof/>
            </w:rPr>
          </w:pPr>
          <w:hyperlink w:anchor="_Toc433547166" w:history="1">
            <w:r w:rsidR="00ED776A" w:rsidRPr="008D60EB">
              <w:rPr>
                <w:rStyle w:val="a8"/>
                <w:noProof/>
              </w:rPr>
              <w:t>6.</w:t>
            </w:r>
            <w:r w:rsidR="00ED776A" w:rsidRPr="008D60EB">
              <w:rPr>
                <w:rStyle w:val="a8"/>
                <w:rFonts w:hint="eastAsia"/>
                <w:noProof/>
              </w:rPr>
              <w:t>产品功能的层次方框图</w:t>
            </w:r>
            <w:r w:rsidR="00ED776A">
              <w:rPr>
                <w:noProof/>
                <w:webHidden/>
              </w:rPr>
              <w:tab/>
            </w:r>
            <w:r>
              <w:rPr>
                <w:noProof/>
                <w:webHidden/>
              </w:rPr>
              <w:fldChar w:fldCharType="begin"/>
            </w:r>
            <w:r w:rsidR="00ED776A">
              <w:rPr>
                <w:noProof/>
                <w:webHidden/>
              </w:rPr>
              <w:instrText xml:space="preserve"> PAGEREF _Toc433547166 \h </w:instrText>
            </w:r>
            <w:r>
              <w:rPr>
                <w:noProof/>
                <w:webHidden/>
              </w:rPr>
            </w:r>
            <w:r>
              <w:rPr>
                <w:noProof/>
                <w:webHidden/>
              </w:rPr>
              <w:fldChar w:fldCharType="separate"/>
            </w:r>
            <w:r w:rsidR="00ED776A">
              <w:rPr>
                <w:noProof/>
                <w:webHidden/>
              </w:rPr>
              <w:t>5</w:t>
            </w:r>
            <w:r>
              <w:rPr>
                <w:noProof/>
                <w:webHidden/>
              </w:rPr>
              <w:fldChar w:fldCharType="end"/>
            </w:r>
          </w:hyperlink>
        </w:p>
        <w:p w:rsidR="00ED776A" w:rsidRDefault="00477C03">
          <w:pPr>
            <w:pStyle w:val="30"/>
            <w:tabs>
              <w:tab w:val="right" w:leader="dot" w:pos="8296"/>
            </w:tabs>
            <w:rPr>
              <w:noProof/>
            </w:rPr>
          </w:pPr>
          <w:hyperlink w:anchor="_Toc433547167" w:history="1">
            <w:r w:rsidR="00ED776A" w:rsidRPr="008D60EB">
              <w:rPr>
                <w:rStyle w:val="a8"/>
                <w:noProof/>
              </w:rPr>
              <w:t>6.1</w:t>
            </w:r>
            <w:r w:rsidR="00ED776A" w:rsidRPr="008D60EB">
              <w:rPr>
                <w:rStyle w:val="a8"/>
                <w:rFonts w:hint="eastAsia"/>
                <w:noProof/>
              </w:rPr>
              <w:t>未登录用户的层次方框图</w:t>
            </w:r>
            <w:r w:rsidR="00ED776A">
              <w:rPr>
                <w:noProof/>
                <w:webHidden/>
              </w:rPr>
              <w:tab/>
            </w:r>
            <w:r>
              <w:rPr>
                <w:noProof/>
                <w:webHidden/>
              </w:rPr>
              <w:fldChar w:fldCharType="begin"/>
            </w:r>
            <w:r w:rsidR="00ED776A">
              <w:rPr>
                <w:noProof/>
                <w:webHidden/>
              </w:rPr>
              <w:instrText xml:space="preserve"> PAGEREF _Toc433547167 \h </w:instrText>
            </w:r>
            <w:r>
              <w:rPr>
                <w:noProof/>
                <w:webHidden/>
              </w:rPr>
            </w:r>
            <w:r>
              <w:rPr>
                <w:noProof/>
                <w:webHidden/>
              </w:rPr>
              <w:fldChar w:fldCharType="separate"/>
            </w:r>
            <w:r w:rsidR="00ED776A">
              <w:rPr>
                <w:noProof/>
                <w:webHidden/>
              </w:rPr>
              <w:t>5</w:t>
            </w:r>
            <w:r>
              <w:rPr>
                <w:noProof/>
                <w:webHidden/>
              </w:rPr>
              <w:fldChar w:fldCharType="end"/>
            </w:r>
          </w:hyperlink>
        </w:p>
        <w:p w:rsidR="00ED776A" w:rsidRDefault="00477C03">
          <w:pPr>
            <w:pStyle w:val="30"/>
            <w:tabs>
              <w:tab w:val="right" w:leader="dot" w:pos="8296"/>
            </w:tabs>
            <w:rPr>
              <w:noProof/>
            </w:rPr>
          </w:pPr>
          <w:hyperlink w:anchor="_Toc433547168" w:history="1">
            <w:r w:rsidR="00ED776A" w:rsidRPr="008D60EB">
              <w:rPr>
                <w:rStyle w:val="a8"/>
                <w:noProof/>
              </w:rPr>
              <w:t>6.2</w:t>
            </w:r>
            <w:r w:rsidR="00ED776A" w:rsidRPr="008D60EB">
              <w:rPr>
                <w:rStyle w:val="a8"/>
                <w:rFonts w:hint="eastAsia"/>
                <w:noProof/>
              </w:rPr>
              <w:t>登录用户的层次方框图</w:t>
            </w:r>
            <w:r w:rsidR="00ED776A">
              <w:rPr>
                <w:noProof/>
                <w:webHidden/>
              </w:rPr>
              <w:tab/>
            </w:r>
            <w:r>
              <w:rPr>
                <w:noProof/>
                <w:webHidden/>
              </w:rPr>
              <w:fldChar w:fldCharType="begin"/>
            </w:r>
            <w:r w:rsidR="00ED776A">
              <w:rPr>
                <w:noProof/>
                <w:webHidden/>
              </w:rPr>
              <w:instrText xml:space="preserve"> PAGEREF _Toc433547168 \h </w:instrText>
            </w:r>
            <w:r>
              <w:rPr>
                <w:noProof/>
                <w:webHidden/>
              </w:rPr>
            </w:r>
            <w:r>
              <w:rPr>
                <w:noProof/>
                <w:webHidden/>
              </w:rPr>
              <w:fldChar w:fldCharType="separate"/>
            </w:r>
            <w:r w:rsidR="00ED776A">
              <w:rPr>
                <w:noProof/>
                <w:webHidden/>
              </w:rPr>
              <w:t>6</w:t>
            </w:r>
            <w:r>
              <w:rPr>
                <w:noProof/>
                <w:webHidden/>
              </w:rPr>
              <w:fldChar w:fldCharType="end"/>
            </w:r>
          </w:hyperlink>
        </w:p>
        <w:p w:rsidR="00ED776A" w:rsidRDefault="00477C03">
          <w:pPr>
            <w:pStyle w:val="30"/>
            <w:tabs>
              <w:tab w:val="right" w:leader="dot" w:pos="8296"/>
            </w:tabs>
            <w:rPr>
              <w:noProof/>
            </w:rPr>
          </w:pPr>
          <w:hyperlink w:anchor="_Toc433547169" w:history="1">
            <w:r w:rsidR="00ED776A" w:rsidRPr="008D60EB">
              <w:rPr>
                <w:rStyle w:val="a8"/>
                <w:noProof/>
              </w:rPr>
              <w:t>6.3</w:t>
            </w:r>
            <w:r w:rsidR="00ED776A" w:rsidRPr="008D60EB">
              <w:rPr>
                <w:rStyle w:val="a8"/>
                <w:rFonts w:hint="eastAsia"/>
                <w:noProof/>
              </w:rPr>
              <w:t>后台管理的层次方框图</w:t>
            </w:r>
            <w:r w:rsidR="00ED776A">
              <w:rPr>
                <w:noProof/>
                <w:webHidden/>
              </w:rPr>
              <w:tab/>
            </w:r>
            <w:r>
              <w:rPr>
                <w:noProof/>
                <w:webHidden/>
              </w:rPr>
              <w:fldChar w:fldCharType="begin"/>
            </w:r>
            <w:r w:rsidR="00ED776A">
              <w:rPr>
                <w:noProof/>
                <w:webHidden/>
              </w:rPr>
              <w:instrText xml:space="preserve"> PAGEREF _Toc433547169 \h </w:instrText>
            </w:r>
            <w:r>
              <w:rPr>
                <w:noProof/>
                <w:webHidden/>
              </w:rPr>
            </w:r>
            <w:r>
              <w:rPr>
                <w:noProof/>
                <w:webHidden/>
              </w:rPr>
              <w:fldChar w:fldCharType="separate"/>
            </w:r>
            <w:r w:rsidR="00ED776A">
              <w:rPr>
                <w:noProof/>
                <w:webHidden/>
              </w:rPr>
              <w:t>6</w:t>
            </w:r>
            <w:r>
              <w:rPr>
                <w:noProof/>
                <w:webHidden/>
              </w:rPr>
              <w:fldChar w:fldCharType="end"/>
            </w:r>
          </w:hyperlink>
        </w:p>
        <w:p w:rsidR="00ED776A" w:rsidRDefault="00477C03">
          <w:pPr>
            <w:pStyle w:val="30"/>
            <w:tabs>
              <w:tab w:val="right" w:leader="dot" w:pos="8296"/>
            </w:tabs>
            <w:rPr>
              <w:noProof/>
            </w:rPr>
          </w:pPr>
          <w:hyperlink w:anchor="_Toc433547170" w:history="1">
            <w:r w:rsidR="00ED776A" w:rsidRPr="008D60EB">
              <w:rPr>
                <w:rStyle w:val="a8"/>
                <w:noProof/>
              </w:rPr>
              <w:t>6.4</w:t>
            </w:r>
            <w:r w:rsidR="00ED776A" w:rsidRPr="008D60EB">
              <w:rPr>
                <w:rStyle w:val="a8"/>
                <w:rFonts w:hint="eastAsia"/>
                <w:noProof/>
              </w:rPr>
              <w:t>数据库管理的层次方框图</w:t>
            </w:r>
            <w:r w:rsidR="00ED776A">
              <w:rPr>
                <w:noProof/>
                <w:webHidden/>
              </w:rPr>
              <w:tab/>
            </w:r>
            <w:r>
              <w:rPr>
                <w:noProof/>
                <w:webHidden/>
              </w:rPr>
              <w:fldChar w:fldCharType="begin"/>
            </w:r>
            <w:r w:rsidR="00ED776A">
              <w:rPr>
                <w:noProof/>
                <w:webHidden/>
              </w:rPr>
              <w:instrText xml:space="preserve"> PAGEREF _Toc433547170 \h </w:instrText>
            </w:r>
            <w:r>
              <w:rPr>
                <w:noProof/>
                <w:webHidden/>
              </w:rPr>
            </w:r>
            <w:r>
              <w:rPr>
                <w:noProof/>
                <w:webHidden/>
              </w:rPr>
              <w:fldChar w:fldCharType="separate"/>
            </w:r>
            <w:r w:rsidR="00ED776A">
              <w:rPr>
                <w:noProof/>
                <w:webHidden/>
              </w:rPr>
              <w:t>7</w:t>
            </w:r>
            <w:r>
              <w:rPr>
                <w:noProof/>
                <w:webHidden/>
              </w:rPr>
              <w:fldChar w:fldCharType="end"/>
            </w:r>
          </w:hyperlink>
        </w:p>
        <w:p w:rsidR="00ED776A" w:rsidRDefault="00477C03">
          <w:pPr>
            <w:pStyle w:val="20"/>
            <w:tabs>
              <w:tab w:val="right" w:leader="dot" w:pos="8296"/>
            </w:tabs>
            <w:rPr>
              <w:noProof/>
            </w:rPr>
          </w:pPr>
          <w:hyperlink w:anchor="_Toc433547171" w:history="1">
            <w:r w:rsidR="00ED776A" w:rsidRPr="008D60EB">
              <w:rPr>
                <w:rStyle w:val="a8"/>
                <w:noProof/>
              </w:rPr>
              <w:t>7.</w:t>
            </w:r>
            <w:r w:rsidR="00ED776A" w:rsidRPr="008D60EB">
              <w:rPr>
                <w:rStyle w:val="a8"/>
                <w:rFonts w:hint="eastAsia"/>
                <w:noProof/>
              </w:rPr>
              <w:t>产品的功能性需求</w:t>
            </w:r>
            <w:r w:rsidR="00ED776A">
              <w:rPr>
                <w:noProof/>
                <w:webHidden/>
              </w:rPr>
              <w:tab/>
            </w:r>
            <w:r>
              <w:rPr>
                <w:noProof/>
                <w:webHidden/>
              </w:rPr>
              <w:fldChar w:fldCharType="begin"/>
            </w:r>
            <w:r w:rsidR="00ED776A">
              <w:rPr>
                <w:noProof/>
                <w:webHidden/>
              </w:rPr>
              <w:instrText xml:space="preserve"> PAGEREF _Toc433547171 \h </w:instrText>
            </w:r>
            <w:r>
              <w:rPr>
                <w:noProof/>
                <w:webHidden/>
              </w:rPr>
            </w:r>
            <w:r>
              <w:rPr>
                <w:noProof/>
                <w:webHidden/>
              </w:rPr>
              <w:fldChar w:fldCharType="separate"/>
            </w:r>
            <w:r w:rsidR="00ED776A">
              <w:rPr>
                <w:noProof/>
                <w:webHidden/>
              </w:rPr>
              <w:t>7</w:t>
            </w:r>
            <w:r>
              <w:rPr>
                <w:noProof/>
                <w:webHidden/>
              </w:rPr>
              <w:fldChar w:fldCharType="end"/>
            </w:r>
          </w:hyperlink>
        </w:p>
        <w:p w:rsidR="00ED776A" w:rsidRDefault="00477C03">
          <w:pPr>
            <w:pStyle w:val="30"/>
            <w:tabs>
              <w:tab w:val="right" w:leader="dot" w:pos="8296"/>
            </w:tabs>
            <w:rPr>
              <w:noProof/>
            </w:rPr>
          </w:pPr>
          <w:hyperlink w:anchor="_Toc433547172" w:history="1">
            <w:r w:rsidR="00ED776A" w:rsidRPr="008D60EB">
              <w:rPr>
                <w:rStyle w:val="a8"/>
                <w:noProof/>
              </w:rPr>
              <w:t>7.1</w:t>
            </w:r>
            <w:r w:rsidR="00ED776A" w:rsidRPr="008D60EB">
              <w:rPr>
                <w:rStyle w:val="a8"/>
                <w:rFonts w:hint="eastAsia"/>
                <w:noProof/>
              </w:rPr>
              <w:t>整体用例图：</w:t>
            </w:r>
            <w:r w:rsidR="00ED776A">
              <w:rPr>
                <w:noProof/>
                <w:webHidden/>
              </w:rPr>
              <w:tab/>
            </w:r>
            <w:r>
              <w:rPr>
                <w:noProof/>
                <w:webHidden/>
              </w:rPr>
              <w:fldChar w:fldCharType="begin"/>
            </w:r>
            <w:r w:rsidR="00ED776A">
              <w:rPr>
                <w:noProof/>
                <w:webHidden/>
              </w:rPr>
              <w:instrText xml:space="preserve"> PAGEREF _Toc433547172 \h </w:instrText>
            </w:r>
            <w:r>
              <w:rPr>
                <w:noProof/>
                <w:webHidden/>
              </w:rPr>
            </w:r>
            <w:r>
              <w:rPr>
                <w:noProof/>
                <w:webHidden/>
              </w:rPr>
              <w:fldChar w:fldCharType="separate"/>
            </w:r>
            <w:r w:rsidR="00ED776A">
              <w:rPr>
                <w:noProof/>
                <w:webHidden/>
              </w:rPr>
              <w:t>7</w:t>
            </w:r>
            <w:r>
              <w:rPr>
                <w:noProof/>
                <w:webHidden/>
              </w:rPr>
              <w:fldChar w:fldCharType="end"/>
            </w:r>
          </w:hyperlink>
        </w:p>
        <w:p w:rsidR="00ED776A" w:rsidRDefault="00477C03">
          <w:pPr>
            <w:pStyle w:val="30"/>
            <w:tabs>
              <w:tab w:val="right" w:leader="dot" w:pos="8296"/>
            </w:tabs>
            <w:rPr>
              <w:noProof/>
            </w:rPr>
          </w:pPr>
          <w:hyperlink w:anchor="_Toc433547173" w:history="1">
            <w:r w:rsidR="00ED776A" w:rsidRPr="008D60EB">
              <w:rPr>
                <w:rStyle w:val="a8"/>
                <w:noProof/>
              </w:rPr>
              <w:t>7.2</w:t>
            </w:r>
            <w:r w:rsidR="00ED776A" w:rsidRPr="008D60EB">
              <w:rPr>
                <w:rStyle w:val="a8"/>
                <w:rFonts w:hint="eastAsia"/>
                <w:noProof/>
              </w:rPr>
              <w:t>模块功能结构图：</w:t>
            </w:r>
            <w:r w:rsidR="00ED776A">
              <w:rPr>
                <w:noProof/>
                <w:webHidden/>
              </w:rPr>
              <w:tab/>
            </w:r>
            <w:r>
              <w:rPr>
                <w:noProof/>
                <w:webHidden/>
              </w:rPr>
              <w:fldChar w:fldCharType="begin"/>
            </w:r>
            <w:r w:rsidR="00ED776A">
              <w:rPr>
                <w:noProof/>
                <w:webHidden/>
              </w:rPr>
              <w:instrText xml:space="preserve"> PAGEREF _Toc433547173 \h </w:instrText>
            </w:r>
            <w:r>
              <w:rPr>
                <w:noProof/>
                <w:webHidden/>
              </w:rPr>
            </w:r>
            <w:r>
              <w:rPr>
                <w:noProof/>
                <w:webHidden/>
              </w:rPr>
              <w:fldChar w:fldCharType="separate"/>
            </w:r>
            <w:r w:rsidR="00ED776A">
              <w:rPr>
                <w:noProof/>
                <w:webHidden/>
              </w:rPr>
              <w:t>10</w:t>
            </w:r>
            <w:r>
              <w:rPr>
                <w:noProof/>
                <w:webHidden/>
              </w:rPr>
              <w:fldChar w:fldCharType="end"/>
            </w:r>
          </w:hyperlink>
        </w:p>
        <w:p w:rsidR="00ED776A" w:rsidRDefault="00477C03">
          <w:pPr>
            <w:pStyle w:val="30"/>
            <w:tabs>
              <w:tab w:val="right" w:leader="dot" w:pos="8296"/>
            </w:tabs>
            <w:rPr>
              <w:noProof/>
            </w:rPr>
          </w:pPr>
          <w:hyperlink w:anchor="_Toc433547174" w:history="1">
            <w:r w:rsidR="00ED776A" w:rsidRPr="008D60EB">
              <w:rPr>
                <w:rStyle w:val="a8"/>
                <w:noProof/>
              </w:rPr>
              <w:t>7.3.</w:t>
            </w:r>
            <w:r w:rsidR="00ED776A" w:rsidRPr="008D60EB">
              <w:rPr>
                <w:rStyle w:val="a8"/>
                <w:rFonts w:hint="eastAsia"/>
                <w:noProof/>
              </w:rPr>
              <w:t>功能的大概介绍</w:t>
            </w:r>
            <w:r w:rsidR="00ED776A">
              <w:rPr>
                <w:noProof/>
                <w:webHidden/>
              </w:rPr>
              <w:tab/>
            </w:r>
            <w:r>
              <w:rPr>
                <w:noProof/>
                <w:webHidden/>
              </w:rPr>
              <w:fldChar w:fldCharType="begin"/>
            </w:r>
            <w:r w:rsidR="00ED776A">
              <w:rPr>
                <w:noProof/>
                <w:webHidden/>
              </w:rPr>
              <w:instrText xml:space="preserve"> PAGEREF _Toc433547174 \h </w:instrText>
            </w:r>
            <w:r>
              <w:rPr>
                <w:noProof/>
                <w:webHidden/>
              </w:rPr>
            </w:r>
            <w:r>
              <w:rPr>
                <w:noProof/>
                <w:webHidden/>
              </w:rPr>
              <w:fldChar w:fldCharType="separate"/>
            </w:r>
            <w:r w:rsidR="00ED776A">
              <w:rPr>
                <w:noProof/>
                <w:webHidden/>
              </w:rPr>
              <w:t>13</w:t>
            </w:r>
            <w:r>
              <w:rPr>
                <w:noProof/>
                <w:webHidden/>
              </w:rPr>
              <w:fldChar w:fldCharType="end"/>
            </w:r>
          </w:hyperlink>
        </w:p>
        <w:p w:rsidR="00ED776A" w:rsidRDefault="00477C03">
          <w:pPr>
            <w:pStyle w:val="30"/>
            <w:tabs>
              <w:tab w:val="right" w:leader="dot" w:pos="8296"/>
            </w:tabs>
            <w:rPr>
              <w:noProof/>
            </w:rPr>
          </w:pPr>
          <w:hyperlink w:anchor="_Toc433547175" w:history="1">
            <w:r w:rsidR="00ED776A" w:rsidRPr="008D60EB">
              <w:rPr>
                <w:rStyle w:val="a8"/>
                <w:noProof/>
              </w:rPr>
              <w:t>7.4</w:t>
            </w:r>
            <w:r w:rsidR="00ED776A" w:rsidRPr="008D60EB">
              <w:rPr>
                <w:rStyle w:val="a8"/>
                <w:rFonts w:hint="eastAsia"/>
                <w:noProof/>
              </w:rPr>
              <w:t>功能的详细介绍（功能用例图）</w:t>
            </w:r>
            <w:r w:rsidR="00ED776A">
              <w:rPr>
                <w:noProof/>
                <w:webHidden/>
              </w:rPr>
              <w:tab/>
            </w:r>
            <w:r>
              <w:rPr>
                <w:noProof/>
                <w:webHidden/>
              </w:rPr>
              <w:fldChar w:fldCharType="begin"/>
            </w:r>
            <w:r w:rsidR="00ED776A">
              <w:rPr>
                <w:noProof/>
                <w:webHidden/>
              </w:rPr>
              <w:instrText xml:space="preserve"> PAGEREF _Toc433547175 \h </w:instrText>
            </w:r>
            <w:r>
              <w:rPr>
                <w:noProof/>
                <w:webHidden/>
              </w:rPr>
            </w:r>
            <w:r>
              <w:rPr>
                <w:noProof/>
                <w:webHidden/>
              </w:rPr>
              <w:fldChar w:fldCharType="separate"/>
            </w:r>
            <w:r w:rsidR="00ED776A">
              <w:rPr>
                <w:noProof/>
                <w:webHidden/>
              </w:rPr>
              <w:t>15</w:t>
            </w:r>
            <w:r>
              <w:rPr>
                <w:noProof/>
                <w:webHidden/>
              </w:rPr>
              <w:fldChar w:fldCharType="end"/>
            </w:r>
          </w:hyperlink>
        </w:p>
        <w:p w:rsidR="00ED776A" w:rsidRDefault="00477C03">
          <w:pPr>
            <w:pStyle w:val="20"/>
            <w:tabs>
              <w:tab w:val="right" w:leader="dot" w:pos="8296"/>
            </w:tabs>
            <w:rPr>
              <w:noProof/>
            </w:rPr>
          </w:pPr>
          <w:hyperlink w:anchor="_Toc433547176" w:history="1">
            <w:r w:rsidR="00ED776A" w:rsidRPr="008D60EB">
              <w:rPr>
                <w:rStyle w:val="a8"/>
                <w:noProof/>
              </w:rPr>
              <w:t>8</w:t>
            </w:r>
            <w:r w:rsidR="00ED776A" w:rsidRPr="008D60EB">
              <w:rPr>
                <w:rStyle w:val="a8"/>
                <w:rFonts w:hint="eastAsia"/>
                <w:noProof/>
              </w:rPr>
              <w:t>产品的非功能性需求</w:t>
            </w:r>
            <w:r w:rsidR="00ED776A">
              <w:rPr>
                <w:noProof/>
                <w:webHidden/>
              </w:rPr>
              <w:tab/>
            </w:r>
            <w:r>
              <w:rPr>
                <w:noProof/>
                <w:webHidden/>
              </w:rPr>
              <w:fldChar w:fldCharType="begin"/>
            </w:r>
            <w:r w:rsidR="00ED776A">
              <w:rPr>
                <w:noProof/>
                <w:webHidden/>
              </w:rPr>
              <w:instrText xml:space="preserve"> PAGEREF _Toc433547176 \h </w:instrText>
            </w:r>
            <w:r>
              <w:rPr>
                <w:noProof/>
                <w:webHidden/>
              </w:rPr>
            </w:r>
            <w:r>
              <w:rPr>
                <w:noProof/>
                <w:webHidden/>
              </w:rPr>
              <w:fldChar w:fldCharType="separate"/>
            </w:r>
            <w:r w:rsidR="00ED776A">
              <w:rPr>
                <w:noProof/>
                <w:webHidden/>
              </w:rPr>
              <w:t>26</w:t>
            </w:r>
            <w:r>
              <w:rPr>
                <w:noProof/>
                <w:webHidden/>
              </w:rPr>
              <w:fldChar w:fldCharType="end"/>
            </w:r>
          </w:hyperlink>
        </w:p>
        <w:p w:rsidR="00ED776A" w:rsidRDefault="00477C03">
          <w:pPr>
            <w:pStyle w:val="30"/>
            <w:tabs>
              <w:tab w:val="right" w:leader="dot" w:pos="8296"/>
            </w:tabs>
            <w:rPr>
              <w:noProof/>
            </w:rPr>
          </w:pPr>
          <w:hyperlink w:anchor="_Toc433547177" w:history="1">
            <w:r w:rsidR="00ED776A" w:rsidRPr="008D60EB">
              <w:rPr>
                <w:rStyle w:val="a8"/>
                <w:noProof/>
              </w:rPr>
              <w:t>8.1</w:t>
            </w:r>
            <w:r w:rsidR="00ED776A" w:rsidRPr="008D60EB">
              <w:rPr>
                <w:rStyle w:val="a8"/>
                <w:rFonts w:hint="eastAsia"/>
                <w:noProof/>
              </w:rPr>
              <w:t>用户界面需求</w:t>
            </w:r>
            <w:r w:rsidR="00ED776A">
              <w:rPr>
                <w:noProof/>
                <w:webHidden/>
              </w:rPr>
              <w:tab/>
            </w:r>
            <w:r>
              <w:rPr>
                <w:noProof/>
                <w:webHidden/>
              </w:rPr>
              <w:fldChar w:fldCharType="begin"/>
            </w:r>
            <w:r w:rsidR="00ED776A">
              <w:rPr>
                <w:noProof/>
                <w:webHidden/>
              </w:rPr>
              <w:instrText xml:space="preserve"> PAGEREF _Toc433547177 \h </w:instrText>
            </w:r>
            <w:r>
              <w:rPr>
                <w:noProof/>
                <w:webHidden/>
              </w:rPr>
            </w:r>
            <w:r>
              <w:rPr>
                <w:noProof/>
                <w:webHidden/>
              </w:rPr>
              <w:fldChar w:fldCharType="separate"/>
            </w:r>
            <w:r w:rsidR="00ED776A">
              <w:rPr>
                <w:noProof/>
                <w:webHidden/>
              </w:rPr>
              <w:t>26</w:t>
            </w:r>
            <w:r>
              <w:rPr>
                <w:noProof/>
                <w:webHidden/>
              </w:rPr>
              <w:fldChar w:fldCharType="end"/>
            </w:r>
          </w:hyperlink>
        </w:p>
        <w:p w:rsidR="00ED776A" w:rsidRDefault="00477C03">
          <w:pPr>
            <w:pStyle w:val="30"/>
            <w:tabs>
              <w:tab w:val="right" w:leader="dot" w:pos="8296"/>
            </w:tabs>
            <w:rPr>
              <w:noProof/>
            </w:rPr>
          </w:pPr>
          <w:hyperlink w:anchor="_Toc433547178" w:history="1">
            <w:r w:rsidR="00ED776A" w:rsidRPr="008D60EB">
              <w:rPr>
                <w:rStyle w:val="a8"/>
                <w:noProof/>
              </w:rPr>
              <w:t>8.2</w:t>
            </w:r>
            <w:r w:rsidR="00ED776A" w:rsidRPr="008D60EB">
              <w:rPr>
                <w:rStyle w:val="a8"/>
                <w:rFonts w:hint="eastAsia"/>
                <w:noProof/>
              </w:rPr>
              <w:t>软硬件环境需求</w:t>
            </w:r>
            <w:r w:rsidR="00ED776A">
              <w:rPr>
                <w:noProof/>
                <w:webHidden/>
              </w:rPr>
              <w:tab/>
            </w:r>
            <w:r>
              <w:rPr>
                <w:noProof/>
                <w:webHidden/>
              </w:rPr>
              <w:fldChar w:fldCharType="begin"/>
            </w:r>
            <w:r w:rsidR="00ED776A">
              <w:rPr>
                <w:noProof/>
                <w:webHidden/>
              </w:rPr>
              <w:instrText xml:space="preserve"> PAGEREF _Toc433547178 \h </w:instrText>
            </w:r>
            <w:r>
              <w:rPr>
                <w:noProof/>
                <w:webHidden/>
              </w:rPr>
            </w:r>
            <w:r>
              <w:rPr>
                <w:noProof/>
                <w:webHidden/>
              </w:rPr>
              <w:fldChar w:fldCharType="separate"/>
            </w:r>
            <w:r w:rsidR="00ED776A">
              <w:rPr>
                <w:noProof/>
                <w:webHidden/>
              </w:rPr>
              <w:t>26</w:t>
            </w:r>
            <w:r>
              <w:rPr>
                <w:noProof/>
                <w:webHidden/>
              </w:rPr>
              <w:fldChar w:fldCharType="end"/>
            </w:r>
          </w:hyperlink>
        </w:p>
        <w:p w:rsidR="00ED776A" w:rsidRDefault="00477C03">
          <w:pPr>
            <w:pStyle w:val="30"/>
            <w:tabs>
              <w:tab w:val="right" w:leader="dot" w:pos="8296"/>
            </w:tabs>
            <w:rPr>
              <w:noProof/>
            </w:rPr>
          </w:pPr>
          <w:hyperlink w:anchor="_Toc433547179" w:history="1">
            <w:r w:rsidR="00ED776A" w:rsidRPr="008D60EB">
              <w:rPr>
                <w:rStyle w:val="a8"/>
                <w:noProof/>
              </w:rPr>
              <w:t>8.3</w:t>
            </w:r>
            <w:r w:rsidR="00ED776A" w:rsidRPr="008D60EB">
              <w:rPr>
                <w:rStyle w:val="a8"/>
                <w:rFonts w:hint="eastAsia"/>
                <w:noProof/>
              </w:rPr>
              <w:t>安全性需求</w:t>
            </w:r>
            <w:r w:rsidR="00ED776A">
              <w:rPr>
                <w:noProof/>
                <w:webHidden/>
              </w:rPr>
              <w:tab/>
            </w:r>
            <w:r>
              <w:rPr>
                <w:noProof/>
                <w:webHidden/>
              </w:rPr>
              <w:fldChar w:fldCharType="begin"/>
            </w:r>
            <w:r w:rsidR="00ED776A">
              <w:rPr>
                <w:noProof/>
                <w:webHidden/>
              </w:rPr>
              <w:instrText xml:space="preserve"> PAGEREF _Toc433547179 \h </w:instrText>
            </w:r>
            <w:r>
              <w:rPr>
                <w:noProof/>
                <w:webHidden/>
              </w:rPr>
            </w:r>
            <w:r>
              <w:rPr>
                <w:noProof/>
                <w:webHidden/>
              </w:rPr>
              <w:fldChar w:fldCharType="separate"/>
            </w:r>
            <w:r w:rsidR="00ED776A">
              <w:rPr>
                <w:noProof/>
                <w:webHidden/>
              </w:rPr>
              <w:t>26</w:t>
            </w:r>
            <w:r>
              <w:rPr>
                <w:noProof/>
                <w:webHidden/>
              </w:rPr>
              <w:fldChar w:fldCharType="end"/>
            </w:r>
          </w:hyperlink>
        </w:p>
        <w:p w:rsidR="00ED776A" w:rsidRDefault="00477C03">
          <w:pPr>
            <w:pStyle w:val="30"/>
            <w:tabs>
              <w:tab w:val="right" w:leader="dot" w:pos="8296"/>
            </w:tabs>
            <w:rPr>
              <w:noProof/>
            </w:rPr>
          </w:pPr>
          <w:hyperlink w:anchor="_Toc433547180" w:history="1">
            <w:r w:rsidR="00ED776A" w:rsidRPr="008D60EB">
              <w:rPr>
                <w:rStyle w:val="a8"/>
                <w:noProof/>
              </w:rPr>
              <w:t>8.4</w:t>
            </w:r>
            <w:r w:rsidR="00ED776A" w:rsidRPr="008D60EB">
              <w:rPr>
                <w:rStyle w:val="a8"/>
                <w:rFonts w:hint="eastAsia"/>
                <w:noProof/>
              </w:rPr>
              <w:t>其他需求</w:t>
            </w:r>
            <w:r w:rsidR="00ED776A">
              <w:rPr>
                <w:noProof/>
                <w:webHidden/>
              </w:rPr>
              <w:tab/>
            </w:r>
            <w:r>
              <w:rPr>
                <w:noProof/>
                <w:webHidden/>
              </w:rPr>
              <w:fldChar w:fldCharType="begin"/>
            </w:r>
            <w:r w:rsidR="00ED776A">
              <w:rPr>
                <w:noProof/>
                <w:webHidden/>
              </w:rPr>
              <w:instrText xml:space="preserve"> PAGEREF _Toc433547180 \h </w:instrText>
            </w:r>
            <w:r>
              <w:rPr>
                <w:noProof/>
                <w:webHidden/>
              </w:rPr>
            </w:r>
            <w:r>
              <w:rPr>
                <w:noProof/>
                <w:webHidden/>
              </w:rPr>
              <w:fldChar w:fldCharType="separate"/>
            </w:r>
            <w:r w:rsidR="00ED776A">
              <w:rPr>
                <w:noProof/>
                <w:webHidden/>
              </w:rPr>
              <w:t>26</w:t>
            </w:r>
            <w:r>
              <w:rPr>
                <w:noProof/>
                <w:webHidden/>
              </w:rPr>
              <w:fldChar w:fldCharType="end"/>
            </w:r>
          </w:hyperlink>
        </w:p>
        <w:p w:rsidR="00884569" w:rsidRDefault="00477C03">
          <w:r>
            <w:fldChar w:fldCharType="end"/>
          </w:r>
        </w:p>
      </w:sdtContent>
    </w:sdt>
    <w:p w:rsidR="00884569" w:rsidRDefault="00884569" w:rsidP="00884569"/>
    <w:p w:rsidR="00884569" w:rsidRDefault="00884569" w:rsidP="00884569"/>
    <w:p w:rsidR="00884569" w:rsidRDefault="00884569" w:rsidP="00884569"/>
    <w:p w:rsidR="008031BA" w:rsidRDefault="008031BA" w:rsidP="00884569"/>
    <w:p w:rsidR="008031BA" w:rsidRPr="00884569" w:rsidRDefault="008031BA" w:rsidP="00884569"/>
    <w:p w:rsidR="00404C8F" w:rsidRDefault="0026149C" w:rsidP="0026149C">
      <w:pPr>
        <w:pStyle w:val="2"/>
      </w:pPr>
      <w:bookmarkStart w:id="1" w:name="_Toc433547154"/>
      <w:r>
        <w:rPr>
          <w:rFonts w:hint="eastAsia"/>
        </w:rPr>
        <w:lastRenderedPageBreak/>
        <w:t>1</w:t>
      </w:r>
      <w:r>
        <w:rPr>
          <w:rFonts w:hint="eastAsia"/>
        </w:rPr>
        <w:t>文档介绍</w:t>
      </w:r>
      <w:bookmarkEnd w:id="1"/>
    </w:p>
    <w:p w:rsidR="0026149C" w:rsidRDefault="0026149C" w:rsidP="0026149C">
      <w:pPr>
        <w:pStyle w:val="3"/>
      </w:pPr>
      <w:bookmarkStart w:id="2" w:name="_Toc433547155"/>
      <w:r>
        <w:rPr>
          <w:rFonts w:hint="eastAsia"/>
        </w:rPr>
        <w:t>1.1</w:t>
      </w:r>
      <w:r>
        <w:rPr>
          <w:rFonts w:hint="eastAsia"/>
        </w:rPr>
        <w:t>文档目的</w:t>
      </w:r>
      <w:bookmarkEnd w:id="2"/>
    </w:p>
    <w:p w:rsidR="0026149C" w:rsidRDefault="0026149C" w:rsidP="0026149C">
      <w:r>
        <w:rPr>
          <w:rFonts w:hint="eastAsia"/>
        </w:rPr>
        <w:tab/>
      </w:r>
      <w:r>
        <w:rPr>
          <w:rFonts w:hint="eastAsia"/>
        </w:rPr>
        <w:t>该文档为项目规格说明书，对项目的主要功能板块进行了简要概述，用以指导后期的项目开发，为开发人员提供参考的标准。包括但不限于：</w:t>
      </w:r>
      <w:r w:rsidR="0049252B">
        <w:rPr>
          <w:rFonts w:hint="eastAsia"/>
        </w:rPr>
        <w:t>产品介绍、产品使用对象、</w:t>
      </w:r>
      <w:r>
        <w:rPr>
          <w:rFonts w:hint="eastAsia"/>
        </w:rPr>
        <w:t>功能模块整体介绍、每个功能模块的详细介绍、</w:t>
      </w:r>
      <w:r w:rsidR="0049252B">
        <w:rPr>
          <w:rFonts w:hint="eastAsia"/>
        </w:rPr>
        <w:t>用例图、产品的非功能性需求</w:t>
      </w:r>
      <w:r w:rsidR="00AE69CA">
        <w:rPr>
          <w:rFonts w:hint="eastAsia"/>
        </w:rPr>
        <w:t>。</w:t>
      </w:r>
    </w:p>
    <w:p w:rsidR="00791B21" w:rsidRDefault="00791B21" w:rsidP="00791B21">
      <w:pPr>
        <w:pStyle w:val="3"/>
      </w:pPr>
      <w:bookmarkStart w:id="3" w:name="_Toc433547156"/>
      <w:r>
        <w:rPr>
          <w:rFonts w:hint="eastAsia"/>
        </w:rPr>
        <w:t>1.2</w:t>
      </w:r>
      <w:r>
        <w:rPr>
          <w:rFonts w:hint="eastAsia"/>
        </w:rPr>
        <w:t>读者对象</w:t>
      </w:r>
      <w:bookmarkEnd w:id="3"/>
    </w:p>
    <w:p w:rsidR="00791B21" w:rsidRDefault="00791B21" w:rsidP="00791B21">
      <w:r>
        <w:rPr>
          <w:rFonts w:hint="eastAsia"/>
        </w:rPr>
        <w:tab/>
      </w:r>
      <w:r w:rsidR="003E480E">
        <w:rPr>
          <w:rFonts w:hint="eastAsia"/>
        </w:rPr>
        <w:t>主要是此网站</w:t>
      </w:r>
      <w:r>
        <w:rPr>
          <w:rFonts w:hint="eastAsia"/>
        </w:rPr>
        <w:t>的开发人员和维护人员。</w:t>
      </w:r>
    </w:p>
    <w:p w:rsidR="00791B21" w:rsidRDefault="00791B21" w:rsidP="00791B21">
      <w:pPr>
        <w:pStyle w:val="3"/>
      </w:pPr>
      <w:bookmarkStart w:id="4" w:name="_Toc433547157"/>
      <w:r>
        <w:rPr>
          <w:rFonts w:hint="eastAsia"/>
        </w:rPr>
        <w:t>1.3</w:t>
      </w:r>
      <w:r>
        <w:rPr>
          <w:rFonts w:hint="eastAsia"/>
        </w:rPr>
        <w:t>参考文档</w:t>
      </w:r>
      <w:bookmarkEnd w:id="4"/>
    </w:p>
    <w:p w:rsidR="00197E82" w:rsidRDefault="00887F21" w:rsidP="00887F21">
      <w:pPr>
        <w:pStyle w:val="a6"/>
        <w:numPr>
          <w:ilvl w:val="0"/>
          <w:numId w:val="3"/>
        </w:numPr>
        <w:ind w:firstLineChars="0"/>
      </w:pPr>
      <w:r>
        <w:rPr>
          <w:rFonts w:hint="eastAsia"/>
        </w:rPr>
        <w:t>CMS</w:t>
      </w:r>
      <w:r>
        <w:rPr>
          <w:rFonts w:hint="eastAsia"/>
        </w:rPr>
        <w:t>需求规格说明书</w:t>
      </w:r>
    </w:p>
    <w:p w:rsidR="00887F21" w:rsidRPr="00197E82" w:rsidRDefault="00AE69CA" w:rsidP="00AE69CA">
      <w:pPr>
        <w:pStyle w:val="a6"/>
        <w:numPr>
          <w:ilvl w:val="0"/>
          <w:numId w:val="3"/>
        </w:numPr>
        <w:ind w:firstLineChars="0"/>
      </w:pPr>
      <w:r w:rsidRPr="00AE69CA">
        <w:rPr>
          <w:rFonts w:hint="eastAsia"/>
        </w:rPr>
        <w:t>SugarCRM</w:t>
      </w:r>
      <w:r w:rsidRPr="00AE69CA">
        <w:rPr>
          <w:rFonts w:hint="eastAsia"/>
        </w:rPr>
        <w:t>项目需求样例</w:t>
      </w:r>
    </w:p>
    <w:p w:rsidR="00791B21" w:rsidRDefault="00791B21" w:rsidP="00791B21">
      <w:pPr>
        <w:pStyle w:val="3"/>
      </w:pPr>
      <w:bookmarkStart w:id="5" w:name="_Toc433547158"/>
      <w:r>
        <w:rPr>
          <w:rFonts w:hint="eastAsia"/>
        </w:rPr>
        <w:t>1.4</w:t>
      </w:r>
      <w:r>
        <w:rPr>
          <w:rFonts w:hint="eastAsia"/>
        </w:rPr>
        <w:t>术语与缩写解释</w:t>
      </w:r>
      <w:bookmarkEnd w:id="5"/>
    </w:p>
    <w:p w:rsidR="00D067BB" w:rsidRDefault="003A00E8" w:rsidP="003A00E8">
      <w:pPr>
        <w:pStyle w:val="a6"/>
        <w:numPr>
          <w:ilvl w:val="0"/>
          <w:numId w:val="6"/>
        </w:numPr>
        <w:ind w:firstLineChars="0"/>
      </w:pPr>
      <w:r>
        <w:rPr>
          <w:rFonts w:hint="eastAsia"/>
        </w:rPr>
        <w:t>java web</w:t>
      </w:r>
      <w:r>
        <w:rPr>
          <w:rFonts w:hint="eastAsia"/>
        </w:rPr>
        <w:t>：基于</w:t>
      </w:r>
      <w:r>
        <w:rPr>
          <w:rFonts w:hint="eastAsia"/>
        </w:rPr>
        <w:t>java</w:t>
      </w:r>
      <w:r>
        <w:rPr>
          <w:rFonts w:hint="eastAsia"/>
        </w:rPr>
        <w:t>语言的</w:t>
      </w:r>
      <w:r>
        <w:rPr>
          <w:rFonts w:hint="eastAsia"/>
        </w:rPr>
        <w:t>web</w:t>
      </w:r>
      <w:r>
        <w:rPr>
          <w:rFonts w:hint="eastAsia"/>
        </w:rPr>
        <w:t>（网站）开发语言</w:t>
      </w:r>
    </w:p>
    <w:p w:rsidR="003A00E8" w:rsidRDefault="003A00E8" w:rsidP="003A00E8">
      <w:pPr>
        <w:pStyle w:val="a6"/>
        <w:numPr>
          <w:ilvl w:val="0"/>
          <w:numId w:val="6"/>
        </w:numPr>
        <w:ind w:firstLineChars="0"/>
      </w:pPr>
      <w:r>
        <w:rPr>
          <w:rFonts w:hint="eastAsia"/>
        </w:rPr>
        <w:t>css</w:t>
      </w:r>
      <w:r>
        <w:rPr>
          <w:rFonts w:hint="eastAsia"/>
        </w:rPr>
        <w:t>、</w:t>
      </w:r>
      <w:r>
        <w:rPr>
          <w:rFonts w:hint="eastAsia"/>
        </w:rPr>
        <w:t>jquery</w:t>
      </w:r>
      <w:r>
        <w:rPr>
          <w:rFonts w:hint="eastAsia"/>
        </w:rPr>
        <w:t>、</w:t>
      </w:r>
      <w:r>
        <w:rPr>
          <w:rFonts w:hint="eastAsia"/>
        </w:rPr>
        <w:t>js</w:t>
      </w:r>
      <w:r>
        <w:rPr>
          <w:rFonts w:hint="eastAsia"/>
        </w:rPr>
        <w:t>：网站页面设计语言</w:t>
      </w:r>
    </w:p>
    <w:p w:rsidR="003A00E8" w:rsidRDefault="003A00E8" w:rsidP="003A00E8">
      <w:pPr>
        <w:pStyle w:val="a6"/>
        <w:numPr>
          <w:ilvl w:val="0"/>
          <w:numId w:val="6"/>
        </w:numPr>
        <w:ind w:firstLineChars="0"/>
      </w:pPr>
      <w:r>
        <w:rPr>
          <w:rFonts w:hint="eastAsia"/>
        </w:rPr>
        <w:t>mysql</w:t>
      </w:r>
      <w:r>
        <w:rPr>
          <w:rFonts w:hint="eastAsia"/>
        </w:rPr>
        <w:t>：数据库软件，用来管理大量数据</w:t>
      </w:r>
    </w:p>
    <w:p w:rsidR="006B4F2A" w:rsidRPr="00D067BB" w:rsidRDefault="006B4F2A" w:rsidP="003A00E8">
      <w:pPr>
        <w:pStyle w:val="a6"/>
        <w:numPr>
          <w:ilvl w:val="0"/>
          <w:numId w:val="6"/>
        </w:numPr>
        <w:ind w:firstLineChars="0"/>
      </w:pPr>
      <w:r>
        <w:rPr>
          <w:rFonts w:hint="eastAsia"/>
        </w:rPr>
        <w:t>“驴友”：比喻旅行途中同行的伙伴</w:t>
      </w:r>
    </w:p>
    <w:p w:rsidR="00791B21" w:rsidRDefault="003D4635" w:rsidP="003D4635">
      <w:pPr>
        <w:pStyle w:val="2"/>
      </w:pPr>
      <w:bookmarkStart w:id="6" w:name="_Toc433547159"/>
      <w:r>
        <w:rPr>
          <w:rFonts w:hint="eastAsia"/>
        </w:rPr>
        <w:t>2</w:t>
      </w:r>
      <w:r>
        <w:rPr>
          <w:rFonts w:hint="eastAsia"/>
        </w:rPr>
        <w:t>产品介绍</w:t>
      </w:r>
      <w:bookmarkEnd w:id="6"/>
    </w:p>
    <w:p w:rsidR="00814AB7" w:rsidRDefault="003B73C0" w:rsidP="00814AB7">
      <w:pPr>
        <w:pStyle w:val="3"/>
      </w:pPr>
      <w:r>
        <w:rPr>
          <w:rFonts w:hint="eastAsia"/>
        </w:rPr>
        <w:tab/>
      </w:r>
      <w:bookmarkStart w:id="7" w:name="_Toc433547160"/>
      <w:r w:rsidR="00B34FEA" w:rsidRPr="00814AB7">
        <w:rPr>
          <w:rFonts w:hint="eastAsia"/>
        </w:rPr>
        <w:t>2.1</w:t>
      </w:r>
      <w:r w:rsidR="00B34FEA" w:rsidRPr="00814AB7">
        <w:rPr>
          <w:rFonts w:hint="eastAsia"/>
        </w:rPr>
        <w:t>开发目标</w:t>
      </w:r>
      <w:bookmarkEnd w:id="7"/>
      <w:r w:rsidR="00814AB7">
        <w:rPr>
          <w:rFonts w:hint="eastAsia"/>
        </w:rPr>
        <w:t xml:space="preserve"> </w:t>
      </w:r>
    </w:p>
    <w:p w:rsidR="004670DC" w:rsidRPr="004670DC" w:rsidRDefault="00814AB7" w:rsidP="004670DC">
      <w:r>
        <w:rPr>
          <w:rFonts w:hint="eastAsia"/>
        </w:rPr>
        <w:tab/>
      </w:r>
      <w:r w:rsidR="004670DC" w:rsidRPr="004670DC">
        <w:t>“</w:t>
      </w:r>
      <w:r w:rsidR="004670DC" w:rsidRPr="004670DC">
        <w:t>旅游帮大学生旅游助手网</w:t>
      </w:r>
      <w:r w:rsidR="004670DC" w:rsidRPr="004670DC">
        <w:t>”</w:t>
      </w:r>
      <w:r w:rsidR="004670DC" w:rsidRPr="004670DC">
        <w:t>是主要针对于大学生的旅游信息网站，提供面对大学生的可供参考的旅游攻略，在攻略中和功能上充分考虑到大学生</w:t>
      </w:r>
      <w:r w:rsidR="004670DC" w:rsidRPr="004670DC">
        <w:t>“</w:t>
      </w:r>
      <w:r w:rsidR="004670DC" w:rsidRPr="004670DC">
        <w:t>时间多、经济弱、寒暑假</w:t>
      </w:r>
      <w:r w:rsidR="004670DC" w:rsidRPr="004670DC">
        <w:t>”</w:t>
      </w:r>
      <w:r w:rsidR="004670DC" w:rsidRPr="004670DC">
        <w:t>的特点。</w:t>
      </w:r>
      <w:r w:rsidR="004670DC" w:rsidRPr="004670DC">
        <w:t xml:space="preserve"> </w:t>
      </w:r>
    </w:p>
    <w:p w:rsidR="00814AB7" w:rsidRPr="007960B3" w:rsidRDefault="004670DC" w:rsidP="004670DC">
      <w:pPr>
        <w:rPr>
          <w:color w:val="FF0000"/>
        </w:rPr>
      </w:pPr>
      <w:r w:rsidRPr="004670DC">
        <w:t xml:space="preserve">    </w:t>
      </w:r>
      <w:r w:rsidRPr="004670DC">
        <w:rPr>
          <w:rFonts w:hint="eastAsia"/>
        </w:rPr>
        <w:t>旅游攻略包括城市的旅游攻略，特定景点的旅游攻略，特定城市的美食攻略。用户可以通过借鉴我们的旅游攻略，制定自己的出行计划，并同时可以在我们的网站上发表自己的旅游攻略，与其他用户进行交流，还可以在出发前发布招募信息招募同行的小伙伴。</w:t>
      </w:r>
      <w:r w:rsidR="0074584B" w:rsidRPr="006C51FB">
        <w:rPr>
          <w:rFonts w:hint="eastAsia"/>
        </w:rPr>
        <w:t>鉴于大学生“</w:t>
      </w:r>
      <w:r w:rsidR="0074584B" w:rsidRPr="006C51FB">
        <w:t>时间多、经济弱、寒暑假</w:t>
      </w:r>
      <w:r w:rsidR="0074584B" w:rsidRPr="006C51FB">
        <w:rPr>
          <w:rFonts w:hint="eastAsia"/>
        </w:rPr>
        <w:t>”的特点，我们会在页面设计、攻略编写、景点添加三个方面提供面向大学生的旅游信息</w:t>
      </w:r>
      <w:r w:rsidR="0074584B" w:rsidRPr="006C51FB">
        <w:rPr>
          <w:rFonts w:hint="eastAsia"/>
        </w:rPr>
        <w:t>(</w:t>
      </w:r>
      <w:r w:rsidR="0074584B" w:rsidRPr="006C51FB">
        <w:rPr>
          <w:rFonts w:hint="eastAsia"/>
        </w:rPr>
        <w:t>如：提供寒暑假时间段的旅游信息、经济实惠的青年旅社住宿和知名大学的旅游攻略</w:t>
      </w:r>
      <w:r w:rsidR="0074584B" w:rsidRPr="006C51FB">
        <w:rPr>
          <w:rFonts w:hint="eastAsia"/>
        </w:rPr>
        <w:t>)</w:t>
      </w:r>
      <w:r w:rsidR="0074584B" w:rsidRPr="006C51FB">
        <w:rPr>
          <w:rFonts w:hint="eastAsia"/>
        </w:rPr>
        <w:t>。</w:t>
      </w:r>
      <w:r w:rsidR="00814AB7" w:rsidRPr="006C51FB">
        <w:rPr>
          <w:rFonts w:hint="eastAsia"/>
        </w:rPr>
        <w:tab/>
      </w:r>
    </w:p>
    <w:p w:rsidR="00B34FEA" w:rsidRDefault="005E4F47" w:rsidP="00B34FEA">
      <w:pPr>
        <w:pStyle w:val="3"/>
      </w:pPr>
      <w:r>
        <w:rPr>
          <w:rFonts w:hint="eastAsia"/>
        </w:rPr>
        <w:lastRenderedPageBreak/>
        <w:tab/>
      </w:r>
      <w:bookmarkStart w:id="8" w:name="_Toc433547161"/>
      <w:r w:rsidR="00B34FEA">
        <w:rPr>
          <w:rFonts w:hint="eastAsia"/>
        </w:rPr>
        <w:t>2.</w:t>
      </w:r>
      <w:r w:rsidR="009C0110">
        <w:rPr>
          <w:rFonts w:hint="eastAsia"/>
        </w:rPr>
        <w:t>2</w:t>
      </w:r>
      <w:r w:rsidR="00B34FEA">
        <w:rPr>
          <w:rFonts w:hint="eastAsia"/>
        </w:rPr>
        <w:t>产品用到的技术</w:t>
      </w:r>
      <w:bookmarkEnd w:id="8"/>
    </w:p>
    <w:p w:rsidR="00B34FEA" w:rsidRDefault="005E4F47" w:rsidP="00B34FEA">
      <w:pPr>
        <w:pStyle w:val="a7"/>
      </w:pPr>
      <w:r>
        <w:rPr>
          <w:rStyle w:val="4Char"/>
          <w:rFonts w:hint="eastAsia"/>
        </w:rPr>
        <w:tab/>
      </w:r>
      <w:r w:rsidR="003B73C0">
        <w:rPr>
          <w:rStyle w:val="4Char"/>
          <w:rFonts w:hint="eastAsia"/>
        </w:rPr>
        <w:tab/>
      </w:r>
      <w:r w:rsidR="009C0110">
        <w:rPr>
          <w:rStyle w:val="4Char"/>
          <w:rFonts w:hint="eastAsia"/>
        </w:rPr>
        <w:t>2.2</w:t>
      </w:r>
      <w:r w:rsidR="00B34FEA" w:rsidRPr="00814AB7">
        <w:rPr>
          <w:rStyle w:val="4Char"/>
          <w:rFonts w:hint="eastAsia"/>
        </w:rPr>
        <w:t>.1</w:t>
      </w:r>
      <w:r w:rsidR="00B34FEA" w:rsidRPr="00814AB7">
        <w:rPr>
          <w:rStyle w:val="4Char"/>
          <w:rFonts w:hint="eastAsia"/>
        </w:rPr>
        <w:t>前端页面设计</w:t>
      </w:r>
      <w:r w:rsidR="00814AB7">
        <w:rPr>
          <w:rStyle w:val="4Char"/>
          <w:rFonts w:hint="eastAsia"/>
        </w:rPr>
        <w:t>技术</w:t>
      </w:r>
      <w:r w:rsidR="00B34FEA" w:rsidRPr="00B34FEA">
        <w:rPr>
          <w:rFonts w:hint="eastAsia"/>
        </w:rPr>
        <w:t>：</w:t>
      </w:r>
      <w:r w:rsidR="00B34FEA" w:rsidRPr="00B34FEA">
        <w:rPr>
          <w:rFonts w:hint="eastAsia"/>
        </w:rPr>
        <w:t>html</w:t>
      </w:r>
      <w:r w:rsidR="00B34FEA" w:rsidRPr="00B34FEA">
        <w:rPr>
          <w:rFonts w:hint="eastAsia"/>
        </w:rPr>
        <w:t>、</w:t>
      </w:r>
      <w:r w:rsidR="00B34FEA">
        <w:rPr>
          <w:rFonts w:hint="eastAsia"/>
        </w:rPr>
        <w:t>css</w:t>
      </w:r>
      <w:r w:rsidR="00B34FEA">
        <w:rPr>
          <w:rFonts w:hint="eastAsia"/>
        </w:rPr>
        <w:t>、</w:t>
      </w:r>
      <w:r w:rsidR="00B34FEA">
        <w:rPr>
          <w:rFonts w:hint="eastAsia"/>
        </w:rPr>
        <w:t>jquery</w:t>
      </w:r>
      <w:r w:rsidR="00B34FEA">
        <w:rPr>
          <w:rFonts w:hint="eastAsia"/>
        </w:rPr>
        <w:t>、</w:t>
      </w:r>
      <w:r w:rsidR="00342D02">
        <w:rPr>
          <w:rFonts w:hint="eastAsia"/>
        </w:rPr>
        <w:t>java web</w:t>
      </w:r>
      <w:r w:rsidR="00342D02">
        <w:rPr>
          <w:rFonts w:hint="eastAsia"/>
        </w:rPr>
        <w:t>、</w:t>
      </w:r>
      <w:r w:rsidR="0075049C">
        <w:rPr>
          <w:rFonts w:hint="eastAsia"/>
        </w:rPr>
        <w:t>图像</w:t>
      </w:r>
      <w:r w:rsidR="00B34FEA">
        <w:rPr>
          <w:rFonts w:hint="eastAsia"/>
        </w:rPr>
        <w:t>处理</w:t>
      </w:r>
    </w:p>
    <w:p w:rsidR="00B34FEA" w:rsidRDefault="005E4F47" w:rsidP="00B34FEA">
      <w:pPr>
        <w:pStyle w:val="a7"/>
      </w:pPr>
      <w:r>
        <w:rPr>
          <w:rStyle w:val="4Char"/>
          <w:rFonts w:hint="eastAsia"/>
        </w:rPr>
        <w:tab/>
      </w:r>
      <w:r w:rsidR="003B73C0">
        <w:rPr>
          <w:rStyle w:val="4Char"/>
          <w:rFonts w:hint="eastAsia"/>
        </w:rPr>
        <w:tab/>
      </w:r>
      <w:r w:rsidR="009C0110">
        <w:rPr>
          <w:rStyle w:val="4Char"/>
          <w:rFonts w:hint="eastAsia"/>
        </w:rPr>
        <w:t>2.2</w:t>
      </w:r>
      <w:r w:rsidR="00B34FEA" w:rsidRPr="00C84848">
        <w:rPr>
          <w:rStyle w:val="4Char"/>
          <w:rFonts w:hint="eastAsia"/>
        </w:rPr>
        <w:t>.2</w:t>
      </w:r>
      <w:r w:rsidR="00B34FEA" w:rsidRPr="00C84848">
        <w:rPr>
          <w:rStyle w:val="4Char"/>
          <w:rFonts w:hint="eastAsia"/>
        </w:rPr>
        <w:t>后台代码</w:t>
      </w:r>
      <w:r w:rsidR="00B34FEA">
        <w:rPr>
          <w:rFonts w:hint="eastAsia"/>
        </w:rPr>
        <w:t>：</w:t>
      </w:r>
      <w:r w:rsidR="00814AB7">
        <w:rPr>
          <w:rFonts w:hint="eastAsia"/>
        </w:rPr>
        <w:t>java</w:t>
      </w:r>
      <w:r w:rsidR="00814AB7">
        <w:rPr>
          <w:rFonts w:hint="eastAsia"/>
        </w:rPr>
        <w:t>、</w:t>
      </w:r>
      <w:r w:rsidR="00814AB7">
        <w:rPr>
          <w:rFonts w:hint="eastAsia"/>
        </w:rPr>
        <w:t>java web</w:t>
      </w:r>
      <w:r w:rsidR="00814AB7">
        <w:rPr>
          <w:rFonts w:hint="eastAsia"/>
        </w:rPr>
        <w:t>，</w:t>
      </w:r>
      <w:r w:rsidR="00814AB7">
        <w:rPr>
          <w:rFonts w:hint="eastAsia"/>
        </w:rPr>
        <w:t>mysql</w:t>
      </w:r>
      <w:r w:rsidR="00814AB7">
        <w:rPr>
          <w:rFonts w:hint="eastAsia"/>
        </w:rPr>
        <w:t>数据库</w:t>
      </w:r>
    </w:p>
    <w:p w:rsidR="000B2E59" w:rsidRDefault="003B73C0" w:rsidP="000B2E59">
      <w:pPr>
        <w:pStyle w:val="3"/>
      </w:pPr>
      <w:r>
        <w:rPr>
          <w:rFonts w:hint="eastAsia"/>
        </w:rPr>
        <w:tab/>
      </w:r>
      <w:bookmarkStart w:id="9" w:name="_Toc433547162"/>
      <w:r w:rsidR="009C0110">
        <w:rPr>
          <w:rFonts w:hint="eastAsia"/>
        </w:rPr>
        <w:t>2.3</w:t>
      </w:r>
      <w:r w:rsidR="000B2E59">
        <w:rPr>
          <w:rFonts w:hint="eastAsia"/>
        </w:rPr>
        <w:t>产品开发</w:t>
      </w:r>
      <w:r w:rsidR="00D26D1E">
        <w:rPr>
          <w:rFonts w:hint="eastAsia"/>
        </w:rPr>
        <w:t>使用的软件</w:t>
      </w:r>
      <w:bookmarkEnd w:id="9"/>
    </w:p>
    <w:p w:rsidR="000B2E59" w:rsidRDefault="005E4F47" w:rsidP="000B2E59">
      <w:r>
        <w:rPr>
          <w:rStyle w:val="4Char"/>
          <w:rFonts w:hint="eastAsia"/>
        </w:rPr>
        <w:tab/>
      </w:r>
      <w:r w:rsidR="003B73C0">
        <w:rPr>
          <w:rStyle w:val="4Char"/>
          <w:rFonts w:hint="eastAsia"/>
        </w:rPr>
        <w:tab/>
      </w:r>
      <w:r w:rsidR="009C0110">
        <w:rPr>
          <w:rStyle w:val="4Char"/>
          <w:rFonts w:hint="eastAsia"/>
        </w:rPr>
        <w:t>2.3</w:t>
      </w:r>
      <w:r w:rsidR="000B2E59" w:rsidRPr="00D2496C">
        <w:rPr>
          <w:rStyle w:val="4Char"/>
          <w:rFonts w:hint="eastAsia"/>
        </w:rPr>
        <w:t>.1</w:t>
      </w:r>
      <w:r w:rsidR="000B2E59" w:rsidRPr="00D2496C">
        <w:rPr>
          <w:rStyle w:val="4Char"/>
          <w:rFonts w:hint="eastAsia"/>
        </w:rPr>
        <w:t>前端开发</w:t>
      </w:r>
      <w:r w:rsidR="000B2E59">
        <w:rPr>
          <w:rFonts w:hint="eastAsia"/>
        </w:rPr>
        <w:t>：</w:t>
      </w:r>
      <w:r w:rsidR="000B2E59">
        <w:rPr>
          <w:rFonts w:hint="eastAsia"/>
        </w:rPr>
        <w:t>myeclipse</w:t>
      </w:r>
      <w:r w:rsidR="000B2E59">
        <w:rPr>
          <w:rFonts w:hint="eastAsia"/>
        </w:rPr>
        <w:t>、</w:t>
      </w:r>
      <w:r w:rsidR="00D26D1E">
        <w:rPr>
          <w:rFonts w:hint="eastAsia"/>
        </w:rPr>
        <w:t>谷歌浏览器、</w:t>
      </w:r>
      <w:r w:rsidR="00D26D1E">
        <w:rPr>
          <w:rFonts w:hint="eastAsia"/>
        </w:rPr>
        <w:t>photoshop</w:t>
      </w:r>
      <w:r w:rsidR="00145854">
        <w:rPr>
          <w:rFonts w:hint="eastAsia"/>
        </w:rPr>
        <w:t>、</w:t>
      </w:r>
      <w:r w:rsidR="00145854">
        <w:rPr>
          <w:rFonts w:hint="eastAsia"/>
        </w:rPr>
        <w:t>dreamwaver</w:t>
      </w:r>
    </w:p>
    <w:p w:rsidR="00D26D1E" w:rsidRDefault="005E4F47" w:rsidP="000B2E59">
      <w:r>
        <w:rPr>
          <w:rStyle w:val="4Char"/>
          <w:rFonts w:hint="eastAsia"/>
        </w:rPr>
        <w:tab/>
      </w:r>
      <w:r w:rsidR="003B73C0">
        <w:rPr>
          <w:rStyle w:val="4Char"/>
          <w:rFonts w:hint="eastAsia"/>
        </w:rPr>
        <w:tab/>
      </w:r>
      <w:r w:rsidR="009C0110">
        <w:rPr>
          <w:rStyle w:val="4Char"/>
          <w:rFonts w:hint="eastAsia"/>
        </w:rPr>
        <w:t>2.3</w:t>
      </w:r>
      <w:r w:rsidR="00D26D1E" w:rsidRPr="00D2496C">
        <w:rPr>
          <w:rStyle w:val="4Char"/>
          <w:rFonts w:hint="eastAsia"/>
        </w:rPr>
        <w:t>.2</w:t>
      </w:r>
      <w:r w:rsidR="00D26D1E" w:rsidRPr="00D2496C">
        <w:rPr>
          <w:rStyle w:val="4Char"/>
          <w:rFonts w:hint="eastAsia"/>
        </w:rPr>
        <w:t>后台开发</w:t>
      </w:r>
      <w:r w:rsidR="00D26D1E">
        <w:rPr>
          <w:rFonts w:hint="eastAsia"/>
        </w:rPr>
        <w:t>：</w:t>
      </w:r>
      <w:r w:rsidR="00D26D1E">
        <w:rPr>
          <w:rFonts w:hint="eastAsia"/>
        </w:rPr>
        <w:t>myeclipse</w:t>
      </w:r>
    </w:p>
    <w:p w:rsidR="005F18D3" w:rsidRPr="000B2E59" w:rsidRDefault="005E4F47" w:rsidP="000B2E59">
      <w:r>
        <w:rPr>
          <w:rStyle w:val="4Char"/>
          <w:rFonts w:hint="eastAsia"/>
        </w:rPr>
        <w:tab/>
      </w:r>
      <w:r w:rsidR="003B73C0">
        <w:rPr>
          <w:rStyle w:val="4Char"/>
          <w:rFonts w:hint="eastAsia"/>
        </w:rPr>
        <w:tab/>
      </w:r>
      <w:r w:rsidR="005F18D3" w:rsidRPr="00D2496C">
        <w:rPr>
          <w:rStyle w:val="4Char"/>
          <w:rFonts w:hint="eastAsia"/>
        </w:rPr>
        <w:t>2</w:t>
      </w:r>
      <w:r w:rsidR="009C0110">
        <w:rPr>
          <w:rStyle w:val="4Char"/>
          <w:rFonts w:hint="eastAsia"/>
        </w:rPr>
        <w:t>.3</w:t>
      </w:r>
      <w:r w:rsidR="005F18D3" w:rsidRPr="00D2496C">
        <w:rPr>
          <w:rStyle w:val="4Char"/>
          <w:rFonts w:hint="eastAsia"/>
        </w:rPr>
        <w:t>.3</w:t>
      </w:r>
      <w:r w:rsidR="005F18D3" w:rsidRPr="00D2496C">
        <w:rPr>
          <w:rStyle w:val="4Char"/>
          <w:rFonts w:hint="eastAsia"/>
        </w:rPr>
        <w:t>数据库</w:t>
      </w:r>
      <w:r w:rsidR="005F18D3">
        <w:rPr>
          <w:rFonts w:hint="eastAsia"/>
        </w:rPr>
        <w:t>：</w:t>
      </w:r>
      <w:r w:rsidR="005F18D3">
        <w:rPr>
          <w:rFonts w:hint="eastAsia"/>
        </w:rPr>
        <w:t>MySQL</w:t>
      </w:r>
      <w:r w:rsidR="005F18D3">
        <w:rPr>
          <w:rFonts w:hint="eastAsia"/>
        </w:rPr>
        <w:t>数据库</w:t>
      </w:r>
    </w:p>
    <w:p w:rsidR="00B34FEA" w:rsidRPr="00B34FEA" w:rsidRDefault="00B34FEA" w:rsidP="00B34FEA"/>
    <w:p w:rsidR="003D4635" w:rsidRDefault="00B72DD2" w:rsidP="003D4635">
      <w:pPr>
        <w:pStyle w:val="2"/>
      </w:pPr>
      <w:bookmarkStart w:id="10" w:name="_Toc433547163"/>
      <w:r>
        <w:rPr>
          <w:rFonts w:hint="eastAsia"/>
        </w:rPr>
        <w:t>3</w:t>
      </w:r>
      <w:r w:rsidR="003D4635">
        <w:rPr>
          <w:rFonts w:hint="eastAsia"/>
        </w:rPr>
        <w:t>产品面向的用户群体</w:t>
      </w:r>
      <w:bookmarkEnd w:id="10"/>
    </w:p>
    <w:p w:rsidR="003D4635" w:rsidRDefault="003D4635" w:rsidP="003D4635">
      <w:r>
        <w:rPr>
          <w:rFonts w:hint="eastAsia"/>
        </w:rPr>
        <w:tab/>
      </w:r>
      <w:r>
        <w:rPr>
          <w:rFonts w:hint="eastAsia"/>
        </w:rPr>
        <w:t>产品的最大目标受众是：热爱旅游或者想要出去旅游的大学生。其他目标受众是热爱旅游或者想要出去旅游的人。</w:t>
      </w:r>
    </w:p>
    <w:p w:rsidR="00CA6DFE" w:rsidRPr="006C51FB" w:rsidRDefault="00CA6DFE" w:rsidP="003D4635">
      <w:r w:rsidRPr="006C51FB">
        <w:rPr>
          <w:rFonts w:hint="eastAsia"/>
        </w:rPr>
        <w:tab/>
      </w:r>
      <w:r w:rsidRPr="006C51FB">
        <w:t>大学生</w:t>
      </w:r>
      <w:r w:rsidRPr="006C51FB">
        <w:rPr>
          <w:rFonts w:hint="eastAsia"/>
        </w:rPr>
        <w:t>具有</w:t>
      </w:r>
      <w:r w:rsidRPr="006C51FB">
        <w:t>“</w:t>
      </w:r>
      <w:r w:rsidRPr="006C51FB">
        <w:t>时间多、经济弱、寒暑假</w:t>
      </w:r>
      <w:r w:rsidRPr="006C51FB">
        <w:t>”</w:t>
      </w:r>
      <w:r w:rsidRPr="006C51FB">
        <w:t>的特点。</w:t>
      </w:r>
      <w:r w:rsidRPr="006C51FB">
        <w:rPr>
          <w:rFonts w:hint="eastAsia"/>
        </w:rPr>
        <w:t>所以我们会在页面设计、攻略编写、景点添加三个方面提供面向大学生的旅游信息</w:t>
      </w:r>
      <w:r w:rsidR="004E36A9" w:rsidRPr="006C51FB">
        <w:rPr>
          <w:rFonts w:hint="eastAsia"/>
        </w:rPr>
        <w:t>(</w:t>
      </w:r>
      <w:r w:rsidR="004E36A9" w:rsidRPr="006C51FB">
        <w:rPr>
          <w:rFonts w:hint="eastAsia"/>
        </w:rPr>
        <w:t>如：提供寒暑假时间段的旅游信息、经济实惠的青年旅社住宿和知名大学的旅游攻略</w:t>
      </w:r>
      <w:r w:rsidR="004E36A9" w:rsidRPr="006C51FB">
        <w:rPr>
          <w:rFonts w:hint="eastAsia"/>
        </w:rPr>
        <w:t>)</w:t>
      </w:r>
      <w:r w:rsidRPr="006C51FB">
        <w:rPr>
          <w:rFonts w:hint="eastAsia"/>
        </w:rPr>
        <w:t>。</w:t>
      </w:r>
    </w:p>
    <w:p w:rsidR="00E70F4F" w:rsidRDefault="00B72DD2" w:rsidP="00B72DD2">
      <w:pPr>
        <w:pStyle w:val="2"/>
      </w:pPr>
      <w:bookmarkStart w:id="11" w:name="_Toc433547164"/>
      <w:r>
        <w:rPr>
          <w:rFonts w:hint="eastAsia"/>
        </w:rPr>
        <w:t>4</w:t>
      </w:r>
      <w:r w:rsidR="00E70F4F">
        <w:rPr>
          <w:rFonts w:hint="eastAsia"/>
        </w:rPr>
        <w:t>产品应当遵循的标准或规范</w:t>
      </w:r>
      <w:bookmarkEnd w:id="11"/>
    </w:p>
    <w:p w:rsidR="00E70F4F" w:rsidRDefault="00E70F4F" w:rsidP="003D4635">
      <w:r>
        <w:rPr>
          <w:rFonts w:hint="eastAsia"/>
        </w:rPr>
        <w:tab/>
      </w:r>
      <w:r>
        <w:rPr>
          <w:rFonts w:hint="eastAsia"/>
        </w:rPr>
        <w:t>本产品类似于主流的旅游网站（如百度旅游、蚂蜂窝旅游网），</w:t>
      </w:r>
      <w:r w:rsidR="00377BB3">
        <w:rPr>
          <w:rFonts w:hint="eastAsia"/>
        </w:rPr>
        <w:t>符合用户的使用习惯，有着良好的用户体验、用户界面</w:t>
      </w:r>
      <w:r w:rsidR="00CF6C3A">
        <w:rPr>
          <w:rFonts w:hint="eastAsia"/>
        </w:rPr>
        <w:t>，有着</w:t>
      </w:r>
      <w:r>
        <w:rPr>
          <w:rFonts w:hint="eastAsia"/>
        </w:rPr>
        <w:t>实用、精美的</w:t>
      </w:r>
      <w:r w:rsidR="00CF6C3A">
        <w:rPr>
          <w:rFonts w:hint="eastAsia"/>
        </w:rPr>
        <w:t>主要针对于大学生</w:t>
      </w:r>
      <w:r w:rsidR="0057535F">
        <w:rPr>
          <w:rFonts w:hint="eastAsia"/>
        </w:rPr>
        <w:t>的</w:t>
      </w:r>
      <w:r>
        <w:rPr>
          <w:rFonts w:hint="eastAsia"/>
        </w:rPr>
        <w:t>旅游攻略</w:t>
      </w:r>
      <w:r w:rsidR="00B72DD2">
        <w:rPr>
          <w:rFonts w:hint="eastAsia"/>
        </w:rPr>
        <w:t>。</w:t>
      </w:r>
    </w:p>
    <w:p w:rsidR="00B72DD2" w:rsidRDefault="00B72DD2" w:rsidP="00B72DD2">
      <w:pPr>
        <w:pStyle w:val="2"/>
      </w:pPr>
      <w:bookmarkStart w:id="12" w:name="_Toc433547165"/>
      <w:r>
        <w:rPr>
          <w:rFonts w:hint="eastAsia"/>
        </w:rPr>
        <w:t>5</w:t>
      </w:r>
      <w:r>
        <w:rPr>
          <w:rFonts w:hint="eastAsia"/>
        </w:rPr>
        <w:t>产品范围</w:t>
      </w:r>
      <w:bookmarkEnd w:id="12"/>
    </w:p>
    <w:p w:rsidR="00B72DD2" w:rsidRDefault="00B72DD2" w:rsidP="00B72DD2">
      <w:r>
        <w:rPr>
          <w:rFonts w:hint="eastAsia"/>
        </w:rPr>
        <w:tab/>
      </w:r>
      <w:r w:rsidR="00484B8E">
        <w:rPr>
          <w:rFonts w:hint="eastAsia"/>
        </w:rPr>
        <w:t>首先，该产品是一个网站。</w:t>
      </w:r>
      <w:r w:rsidR="005828B3">
        <w:rPr>
          <w:rFonts w:hint="eastAsia"/>
        </w:rPr>
        <w:t>其次，</w:t>
      </w:r>
      <w:r w:rsidR="004C4A32">
        <w:rPr>
          <w:rFonts w:hint="eastAsia"/>
        </w:rPr>
        <w:t>该产品应该为用户提供一个</w:t>
      </w:r>
      <w:r>
        <w:rPr>
          <w:rFonts w:hint="eastAsia"/>
        </w:rPr>
        <w:t>友好的、简单的旅游攻略查询</w:t>
      </w:r>
      <w:r w:rsidR="00D13CCD">
        <w:rPr>
          <w:rFonts w:hint="eastAsia"/>
        </w:rPr>
        <w:t>和</w:t>
      </w:r>
      <w:r w:rsidR="00597D9A">
        <w:rPr>
          <w:rFonts w:hint="eastAsia"/>
        </w:rPr>
        <w:t>旅游攻略</w:t>
      </w:r>
      <w:r w:rsidR="00D13CCD">
        <w:rPr>
          <w:rFonts w:hint="eastAsia"/>
        </w:rPr>
        <w:t>分享</w:t>
      </w:r>
      <w:r>
        <w:rPr>
          <w:rFonts w:hint="eastAsia"/>
        </w:rPr>
        <w:t>平台，提供简单的用户交流平台，提供</w:t>
      </w:r>
      <w:r w:rsidR="00D13CCD">
        <w:rPr>
          <w:rFonts w:hint="eastAsia"/>
        </w:rPr>
        <w:t>方便的后台管理</w:t>
      </w:r>
      <w:r w:rsidR="004C4A32">
        <w:rPr>
          <w:rFonts w:hint="eastAsia"/>
        </w:rPr>
        <w:t>平台</w:t>
      </w:r>
      <w:r w:rsidR="00D13CCD">
        <w:rPr>
          <w:rFonts w:hint="eastAsia"/>
        </w:rPr>
        <w:t>供管理员使用。此外还应该是一个安全的平台。</w:t>
      </w:r>
    </w:p>
    <w:p w:rsidR="00633010" w:rsidRDefault="00633010" w:rsidP="00633010">
      <w:pPr>
        <w:pStyle w:val="2"/>
      </w:pPr>
      <w:bookmarkStart w:id="13" w:name="_Toc433547166"/>
      <w:r>
        <w:rPr>
          <w:rFonts w:hint="eastAsia"/>
        </w:rPr>
        <w:lastRenderedPageBreak/>
        <w:t>6.</w:t>
      </w:r>
      <w:r>
        <w:rPr>
          <w:rFonts w:hint="eastAsia"/>
        </w:rPr>
        <w:t>产品功能</w:t>
      </w:r>
      <w:r w:rsidR="001D3A00">
        <w:rPr>
          <w:rFonts w:hint="eastAsia"/>
        </w:rPr>
        <w:t>的层次方框</w:t>
      </w:r>
      <w:r>
        <w:rPr>
          <w:rFonts w:hint="eastAsia"/>
        </w:rPr>
        <w:t>图</w:t>
      </w:r>
      <w:bookmarkEnd w:id="13"/>
    </w:p>
    <w:p w:rsidR="00C97957" w:rsidRPr="00C97957" w:rsidRDefault="00C97957" w:rsidP="000C09CD">
      <w:pPr>
        <w:pStyle w:val="3"/>
      </w:pPr>
      <w:bookmarkStart w:id="14" w:name="_Toc433547167"/>
      <w:r>
        <w:rPr>
          <w:rFonts w:hint="eastAsia"/>
        </w:rPr>
        <w:t>6.1</w:t>
      </w:r>
      <w:r w:rsidR="00484B8E">
        <w:rPr>
          <w:rFonts w:hint="eastAsia"/>
        </w:rPr>
        <w:t>未登录</w:t>
      </w:r>
      <w:r w:rsidR="009571B7">
        <w:rPr>
          <w:rFonts w:hint="eastAsia"/>
        </w:rPr>
        <w:t>用户</w:t>
      </w:r>
      <w:r w:rsidR="001D3A00">
        <w:rPr>
          <w:rFonts w:hint="eastAsia"/>
        </w:rPr>
        <w:t>的层次方框</w:t>
      </w:r>
      <w:r>
        <w:rPr>
          <w:rFonts w:hint="eastAsia"/>
        </w:rPr>
        <w:t>图</w:t>
      </w:r>
      <w:bookmarkEnd w:id="14"/>
    </w:p>
    <w:p w:rsidR="00633010" w:rsidRDefault="00AC6554" w:rsidP="00633010">
      <w:r>
        <w:rPr>
          <w:rFonts w:hint="eastAsia"/>
          <w:noProof/>
        </w:rPr>
        <w:drawing>
          <wp:inline distT="0" distB="0" distL="0" distR="0">
            <wp:extent cx="5368113" cy="3487479"/>
            <wp:effectExtent l="152400" t="0" r="23037" b="0"/>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890D5F" w:rsidRDefault="00890D5F" w:rsidP="000C09CD">
      <w:pPr>
        <w:pStyle w:val="3"/>
      </w:pPr>
      <w:bookmarkStart w:id="15" w:name="_Toc433547168"/>
      <w:r>
        <w:rPr>
          <w:rFonts w:hint="eastAsia"/>
        </w:rPr>
        <w:lastRenderedPageBreak/>
        <w:t>6.2</w:t>
      </w:r>
      <w:r w:rsidR="00A709B4">
        <w:rPr>
          <w:rFonts w:hint="eastAsia"/>
        </w:rPr>
        <w:t>登录用户</w:t>
      </w:r>
      <w:r w:rsidR="001D3A00">
        <w:rPr>
          <w:rFonts w:hint="eastAsia"/>
        </w:rPr>
        <w:t>的</w:t>
      </w:r>
      <w:r w:rsidR="00E167B2">
        <w:rPr>
          <w:rFonts w:hint="eastAsia"/>
        </w:rPr>
        <w:t>层次方框</w:t>
      </w:r>
      <w:r>
        <w:rPr>
          <w:rFonts w:hint="eastAsia"/>
        </w:rPr>
        <w:t>图</w:t>
      </w:r>
      <w:bookmarkEnd w:id="15"/>
    </w:p>
    <w:p w:rsidR="00F41B64" w:rsidRDefault="005731CE" w:rsidP="00C8544D">
      <w:pPr>
        <w:rPr>
          <w:rStyle w:val="3Char"/>
        </w:rPr>
      </w:pPr>
      <w:r>
        <w:rPr>
          <w:noProof/>
        </w:rPr>
        <w:drawing>
          <wp:inline distT="0" distB="0" distL="0" distR="0">
            <wp:extent cx="6512944" cy="3583197"/>
            <wp:effectExtent l="0" t="0" r="0" b="0"/>
            <wp:docPr id="4" name="图示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r w:rsidR="003A060E" w:rsidRPr="00C8544D">
        <w:rPr>
          <w:rStyle w:val="3Char"/>
          <w:rFonts w:hint="eastAsia"/>
        </w:rPr>
        <w:t xml:space="preserve"> </w:t>
      </w:r>
    </w:p>
    <w:p w:rsidR="00890D5F" w:rsidRPr="00F41B64" w:rsidRDefault="00F0491A" w:rsidP="00F41B64">
      <w:pPr>
        <w:pStyle w:val="3"/>
      </w:pPr>
      <w:bookmarkStart w:id="16" w:name="_Toc433547169"/>
      <w:r w:rsidRPr="00F41B64">
        <w:rPr>
          <w:rFonts w:hint="eastAsia"/>
        </w:rPr>
        <w:t>6.3</w:t>
      </w:r>
      <w:r w:rsidR="00484B8E">
        <w:rPr>
          <w:rFonts w:hint="eastAsia"/>
        </w:rPr>
        <w:t>后台管理</w:t>
      </w:r>
      <w:r w:rsidR="001D3A00">
        <w:rPr>
          <w:rFonts w:hint="eastAsia"/>
        </w:rPr>
        <w:t>的层次方框</w:t>
      </w:r>
      <w:r w:rsidRPr="00F41B64">
        <w:rPr>
          <w:rFonts w:hint="eastAsia"/>
        </w:rPr>
        <w:t>图</w:t>
      </w:r>
      <w:bookmarkEnd w:id="16"/>
    </w:p>
    <w:p w:rsidR="00F41B64" w:rsidRDefault="00F41B64" w:rsidP="00C8544D"/>
    <w:p w:rsidR="00F0491A" w:rsidRDefault="00A53428" w:rsidP="00633010">
      <w:r>
        <w:rPr>
          <w:noProof/>
        </w:rPr>
        <w:drawing>
          <wp:inline distT="0" distB="0" distL="0" distR="0">
            <wp:extent cx="5274310" cy="3076575"/>
            <wp:effectExtent l="19050" t="0" r="21590" b="0"/>
            <wp:docPr id="2" name="图示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rsidR="00195CCD" w:rsidRDefault="00195CCD" w:rsidP="00C8544D">
      <w:pPr>
        <w:pStyle w:val="3"/>
      </w:pPr>
      <w:bookmarkStart w:id="17" w:name="_Toc433547170"/>
      <w:r>
        <w:rPr>
          <w:rFonts w:hint="eastAsia"/>
        </w:rPr>
        <w:lastRenderedPageBreak/>
        <w:t>6.4</w:t>
      </w:r>
      <w:r>
        <w:rPr>
          <w:rFonts w:hint="eastAsia"/>
        </w:rPr>
        <w:t>数据库管理</w:t>
      </w:r>
      <w:r w:rsidR="001D3A00">
        <w:rPr>
          <w:rFonts w:hint="eastAsia"/>
        </w:rPr>
        <w:t>的层次方框</w:t>
      </w:r>
      <w:r>
        <w:rPr>
          <w:rFonts w:hint="eastAsia"/>
        </w:rPr>
        <w:t>图</w:t>
      </w:r>
      <w:bookmarkEnd w:id="17"/>
    </w:p>
    <w:p w:rsidR="00195CCD" w:rsidRPr="00633010" w:rsidRDefault="00C55213" w:rsidP="00633010">
      <w:r>
        <w:rPr>
          <w:noProof/>
        </w:rPr>
        <w:drawing>
          <wp:inline distT="0" distB="0" distL="0" distR="0">
            <wp:extent cx="5274310" cy="3076575"/>
            <wp:effectExtent l="38100" t="0" r="0" b="0"/>
            <wp:docPr id="3" name="图示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rsidR="00015F7E" w:rsidRPr="004E32B2" w:rsidRDefault="00015F7E" w:rsidP="00015F7E">
      <w:pPr>
        <w:pStyle w:val="2"/>
      </w:pPr>
      <w:bookmarkStart w:id="18" w:name="_Toc433547171"/>
      <w:r w:rsidRPr="004E32B2">
        <w:t>7.</w:t>
      </w:r>
      <w:r w:rsidRPr="004E32B2">
        <w:rPr>
          <w:rFonts w:hint="eastAsia"/>
        </w:rPr>
        <w:t>产品的功能性需求</w:t>
      </w:r>
      <w:bookmarkEnd w:id="18"/>
    </w:p>
    <w:p w:rsidR="00015F7E" w:rsidRPr="004E32B2" w:rsidRDefault="00015F7E" w:rsidP="00015F7E">
      <w:pPr>
        <w:pStyle w:val="3"/>
      </w:pPr>
      <w:bookmarkStart w:id="19" w:name="_Toc433048284"/>
      <w:bookmarkStart w:id="20" w:name="_Toc433547172"/>
      <w:r w:rsidRPr="004E32B2">
        <w:t>7.1</w:t>
      </w:r>
      <w:r w:rsidR="00BF04A4">
        <w:rPr>
          <w:rFonts w:hint="eastAsia"/>
        </w:rPr>
        <w:t>顶层</w:t>
      </w:r>
      <w:r w:rsidRPr="004E32B2">
        <w:rPr>
          <w:rFonts w:hint="eastAsia"/>
        </w:rPr>
        <w:t>用例图：</w:t>
      </w:r>
      <w:bookmarkEnd w:id="19"/>
      <w:bookmarkEnd w:id="20"/>
    </w:p>
    <w:p w:rsidR="00015F7E" w:rsidRDefault="00015F7E" w:rsidP="00015F7E">
      <w:r>
        <w:t xml:space="preserve">  </w:t>
      </w:r>
    </w:p>
    <w:p w:rsidR="00015F7E" w:rsidRDefault="00BF04A4" w:rsidP="00015F7E">
      <w:r>
        <w:object w:dxaOrig="9090" w:dyaOrig="175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697.5pt" o:ole="">
            <v:imagedata r:id="rId24" o:title=""/>
          </v:shape>
          <o:OLEObject Type="Embed" ProgID="Visio.Drawing.11" ShapeID="_x0000_i1025" DrawAspect="Content" ObjectID="_1530191881" r:id="rId25"/>
        </w:object>
      </w:r>
    </w:p>
    <w:p w:rsidR="00015F7E" w:rsidRDefault="00015F7E" w:rsidP="00015F7E"/>
    <w:p w:rsidR="00015F7E" w:rsidRDefault="00015F7E" w:rsidP="00015F7E"/>
    <w:p w:rsidR="00015F7E" w:rsidRDefault="00015F7E" w:rsidP="00015F7E"/>
    <w:p w:rsidR="00015F7E" w:rsidRDefault="00015F7E" w:rsidP="00015F7E"/>
    <w:p w:rsidR="00015F7E" w:rsidRDefault="00015F7E" w:rsidP="00015F7E"/>
    <w:p w:rsidR="00015F7E" w:rsidRDefault="00015F7E" w:rsidP="00015F7E"/>
    <w:p w:rsidR="00015F7E" w:rsidRDefault="00015F7E" w:rsidP="00015F7E"/>
    <w:p w:rsidR="00015F7E" w:rsidRDefault="00015F7E" w:rsidP="00015F7E"/>
    <w:p w:rsidR="00015F7E" w:rsidRDefault="00015F7E" w:rsidP="00015F7E">
      <w:pPr>
        <w:pStyle w:val="3"/>
      </w:pPr>
      <w:bookmarkStart w:id="21" w:name="_Toc433048285"/>
      <w:bookmarkStart w:id="22" w:name="_Toc433547173"/>
      <w:r>
        <w:t>7.2</w:t>
      </w:r>
      <w:r>
        <w:rPr>
          <w:rFonts w:hint="eastAsia"/>
        </w:rPr>
        <w:t>模块功能结构图：</w:t>
      </w:r>
      <w:bookmarkEnd w:id="21"/>
      <w:bookmarkEnd w:id="22"/>
    </w:p>
    <w:p w:rsidR="00015F7E" w:rsidRDefault="00015F7E" w:rsidP="00015F7E">
      <w:pPr>
        <w:pStyle w:val="4"/>
      </w:pPr>
      <w:smartTag w:uri="urn:schemas-microsoft-com:office:smarttags" w:element="chsdate">
        <w:smartTagPr>
          <w:attr w:name="IsROCDate" w:val="False"/>
          <w:attr w:name="IsLunarDate" w:val="False"/>
          <w:attr w:name="Day" w:val="30"/>
          <w:attr w:name="Month" w:val="12"/>
          <w:attr w:name="Year" w:val="1899"/>
        </w:smartTagPr>
        <w:r>
          <w:t>7.2.1</w:t>
        </w:r>
      </w:smartTag>
      <w:r>
        <w:rPr>
          <w:rFonts w:hint="eastAsia"/>
        </w:rPr>
        <w:t>未登录用户：</w:t>
      </w:r>
    </w:p>
    <w:p w:rsidR="00015F7E" w:rsidRDefault="00015F7E" w:rsidP="00015F7E">
      <w:pPr>
        <w:ind w:firstLine="435"/>
      </w:pPr>
      <w:r>
        <w:object w:dxaOrig="6008" w:dyaOrig="7672">
          <v:shape id="_x0000_i1026" type="#_x0000_t75" style="width:336.75pt;height:414pt" o:ole="">
            <v:imagedata r:id="rId26" o:title=""/>
          </v:shape>
          <o:OLEObject Type="Embed" ProgID="Visio.Drawing.11" ShapeID="_x0000_i1026" DrawAspect="Content" ObjectID="_1530191882" r:id="rId27"/>
        </w:object>
      </w:r>
    </w:p>
    <w:p w:rsidR="00015F7E" w:rsidRDefault="00015F7E" w:rsidP="00015F7E">
      <w:pPr>
        <w:pStyle w:val="4"/>
      </w:pPr>
      <w:smartTag w:uri="urn:schemas-microsoft-com:office:smarttags" w:element="chsdate">
        <w:smartTagPr>
          <w:attr w:name="IsROCDate" w:val="False"/>
          <w:attr w:name="IsLunarDate" w:val="False"/>
          <w:attr w:name="Day" w:val="30"/>
          <w:attr w:name="Month" w:val="12"/>
          <w:attr w:name="Year" w:val="1899"/>
        </w:smartTagPr>
        <w:r>
          <w:lastRenderedPageBreak/>
          <w:t>7.2.2</w:t>
        </w:r>
      </w:smartTag>
      <w:r>
        <w:rPr>
          <w:rFonts w:hint="eastAsia"/>
        </w:rPr>
        <w:t>注册用户：</w:t>
      </w:r>
    </w:p>
    <w:p w:rsidR="00015F7E" w:rsidRDefault="00015F7E" w:rsidP="00015F7E">
      <w:pPr>
        <w:ind w:firstLine="435"/>
      </w:pPr>
      <w:r>
        <w:t xml:space="preserve">  </w:t>
      </w:r>
      <w:r>
        <w:object w:dxaOrig="9420" w:dyaOrig="17012">
          <v:shape id="_x0000_i1027" type="#_x0000_t75" style="width:386.25pt;height:697.5pt" o:ole="">
            <v:imagedata r:id="rId28" o:title=""/>
          </v:shape>
          <o:OLEObject Type="Embed" ProgID="Visio.Drawing.11" ShapeID="_x0000_i1027" DrawAspect="Content" ObjectID="_1530191883" r:id="rId29"/>
        </w:object>
      </w:r>
    </w:p>
    <w:p w:rsidR="00015F7E" w:rsidRDefault="00015F7E" w:rsidP="00015F7E">
      <w:pPr>
        <w:ind w:firstLine="435"/>
      </w:pPr>
    </w:p>
    <w:p w:rsidR="00015F7E" w:rsidRDefault="00015F7E" w:rsidP="00015F7E">
      <w:pPr>
        <w:pStyle w:val="4"/>
      </w:pPr>
      <w:smartTag w:uri="urn:schemas-microsoft-com:office:smarttags" w:element="chsdate">
        <w:smartTagPr>
          <w:attr w:name="IsROCDate" w:val="False"/>
          <w:attr w:name="IsLunarDate" w:val="False"/>
          <w:attr w:name="Day" w:val="30"/>
          <w:attr w:name="Month" w:val="12"/>
          <w:attr w:name="Year" w:val="1899"/>
        </w:smartTagPr>
        <w:r>
          <w:t>7.2.3</w:t>
        </w:r>
      </w:smartTag>
      <w:r w:rsidRPr="00591C9A">
        <w:rPr>
          <w:rFonts w:hint="eastAsia"/>
        </w:rPr>
        <w:t>同</w:t>
      </w:r>
      <w:r>
        <w:rPr>
          <w:rFonts w:hint="eastAsia"/>
        </w:rPr>
        <w:t>行</w:t>
      </w:r>
      <w:r w:rsidRPr="00591C9A">
        <w:rPr>
          <w:rFonts w:hint="eastAsia"/>
        </w:rPr>
        <w:t>驴友：</w:t>
      </w:r>
    </w:p>
    <w:p w:rsidR="0089289E" w:rsidRPr="0089289E" w:rsidRDefault="0089289E" w:rsidP="0089289E">
      <w:r w:rsidRPr="005C7488">
        <w:rPr>
          <w:rFonts w:hint="eastAsia"/>
          <w:sz w:val="28"/>
          <w:szCs w:val="28"/>
        </w:rPr>
        <w:t>同</w:t>
      </w:r>
      <w:r>
        <w:rPr>
          <w:rFonts w:hint="eastAsia"/>
          <w:sz w:val="28"/>
          <w:szCs w:val="28"/>
        </w:rPr>
        <w:t>行</w:t>
      </w:r>
      <w:r w:rsidRPr="005C7488">
        <w:rPr>
          <w:rFonts w:hint="eastAsia"/>
          <w:sz w:val="28"/>
          <w:szCs w:val="28"/>
        </w:rPr>
        <w:t>驴友是对旅行时间相近，目的地相同并且渴望组队的旅游者的称呼</w:t>
      </w:r>
    </w:p>
    <w:p w:rsidR="00015F7E" w:rsidRDefault="00015F7E" w:rsidP="00015F7E">
      <w:pPr>
        <w:ind w:firstLine="435"/>
      </w:pPr>
      <w:r>
        <w:object w:dxaOrig="7288" w:dyaOrig="7505">
          <v:shape id="_x0000_i1028" type="#_x0000_t75" style="width:364.5pt;height:371.25pt" o:ole="">
            <v:imagedata r:id="rId30" o:title=""/>
          </v:shape>
          <o:OLEObject Type="Embed" ProgID="Visio.Drawing.11" ShapeID="_x0000_i1028" DrawAspect="Content" ObjectID="_1530191884" r:id="rId31"/>
        </w:object>
      </w:r>
    </w:p>
    <w:p w:rsidR="00015F7E" w:rsidRPr="00591C9A" w:rsidRDefault="00015F7E" w:rsidP="00015F7E">
      <w:pPr>
        <w:pStyle w:val="4"/>
      </w:pPr>
      <w:smartTag w:uri="urn:schemas-microsoft-com:office:smarttags" w:element="chsdate">
        <w:smartTagPr>
          <w:attr w:name="IsROCDate" w:val="False"/>
          <w:attr w:name="IsLunarDate" w:val="False"/>
          <w:attr w:name="Day" w:val="30"/>
          <w:attr w:name="Month" w:val="12"/>
          <w:attr w:name="Year" w:val="1899"/>
        </w:smartTagPr>
        <w:r>
          <w:lastRenderedPageBreak/>
          <w:t>7.2.4</w:t>
        </w:r>
      </w:smartTag>
      <w:r w:rsidRPr="00591C9A">
        <w:rPr>
          <w:rFonts w:hint="eastAsia"/>
        </w:rPr>
        <w:t>管理员：</w:t>
      </w:r>
    </w:p>
    <w:p w:rsidR="00015F7E" w:rsidRDefault="00015F7E" w:rsidP="00015F7E">
      <w:pPr>
        <w:ind w:firstLine="435"/>
      </w:pPr>
      <w:r>
        <w:object w:dxaOrig="7730" w:dyaOrig="9542">
          <v:shape id="_x0000_i1029" type="#_x0000_t75" style="width:382.5pt;height:477pt" o:ole="">
            <v:imagedata r:id="rId32" o:title=""/>
          </v:shape>
          <o:OLEObject Type="Embed" ProgID="Visio.Drawing.11" ShapeID="_x0000_i1029" DrawAspect="Content" ObjectID="_1530191885" r:id="rId33"/>
        </w:object>
      </w:r>
    </w:p>
    <w:p w:rsidR="000B2363" w:rsidRDefault="00B37C8B" w:rsidP="000B2363">
      <w:pPr>
        <w:pStyle w:val="3"/>
      </w:pPr>
      <w:r>
        <w:rPr>
          <w:rFonts w:hint="eastAsia"/>
        </w:rPr>
        <w:lastRenderedPageBreak/>
        <w:t>7.3</w:t>
      </w:r>
      <w:r w:rsidR="000B2363">
        <w:rPr>
          <w:rFonts w:hint="eastAsia"/>
        </w:rPr>
        <w:t>二级用例图：</w:t>
      </w:r>
    </w:p>
    <w:p w:rsidR="00934217" w:rsidRPr="00934217" w:rsidRDefault="00934217" w:rsidP="00934217">
      <w:pPr>
        <w:pStyle w:val="4"/>
      </w:pPr>
      <w:r>
        <w:rPr>
          <w:rFonts w:hint="eastAsia"/>
        </w:rPr>
        <w:t>7.3.1</w:t>
      </w:r>
      <w:r>
        <w:rPr>
          <w:rFonts w:hint="eastAsia"/>
        </w:rPr>
        <w:t>查看攻略</w:t>
      </w:r>
    </w:p>
    <w:p w:rsidR="00CA4129" w:rsidRDefault="00CA4129" w:rsidP="00CA4129">
      <w:r>
        <w:object w:dxaOrig="9565" w:dyaOrig="5327">
          <v:shape id="_x0000_i1030" type="#_x0000_t75" style="width:414.75pt;height:231pt" o:ole="">
            <v:imagedata r:id="rId34" o:title=""/>
          </v:shape>
          <o:OLEObject Type="Embed" ProgID="Visio.Drawing.11" ShapeID="_x0000_i1030" DrawAspect="Content" ObjectID="_1530191886" r:id="rId35"/>
        </w:object>
      </w:r>
    </w:p>
    <w:p w:rsidR="00934217" w:rsidRPr="00934217" w:rsidRDefault="00934217" w:rsidP="00934217">
      <w:pPr>
        <w:pStyle w:val="4"/>
      </w:pPr>
      <w:r>
        <w:rPr>
          <w:rFonts w:hint="eastAsia"/>
        </w:rPr>
        <w:t>7.3.2</w:t>
      </w:r>
      <w:r>
        <w:rPr>
          <w:rFonts w:hint="eastAsia"/>
        </w:rPr>
        <w:t>处理攻略</w:t>
      </w:r>
    </w:p>
    <w:p w:rsidR="00934217" w:rsidRDefault="00934217" w:rsidP="00CA4129"/>
    <w:p w:rsidR="00CA4129" w:rsidRDefault="00CA4129" w:rsidP="00CA4129">
      <w:r>
        <w:object w:dxaOrig="7962" w:dyaOrig="5291">
          <v:shape id="_x0000_i1031" type="#_x0000_t75" style="width:398.25pt;height:264.75pt" o:ole="">
            <v:imagedata r:id="rId36" o:title=""/>
          </v:shape>
          <o:OLEObject Type="Embed" ProgID="Visio.Drawing.11" ShapeID="_x0000_i1031" DrawAspect="Content" ObjectID="_1530191887" r:id="rId37"/>
        </w:object>
      </w:r>
    </w:p>
    <w:p w:rsidR="00934217" w:rsidRPr="00934217" w:rsidRDefault="00934217" w:rsidP="00934217">
      <w:pPr>
        <w:pStyle w:val="4"/>
      </w:pPr>
      <w:r>
        <w:rPr>
          <w:rFonts w:hint="eastAsia"/>
        </w:rPr>
        <w:lastRenderedPageBreak/>
        <w:t>7.3.3</w:t>
      </w:r>
      <w:r>
        <w:rPr>
          <w:rFonts w:hint="eastAsia"/>
        </w:rPr>
        <w:t>处理“驴友”招募</w:t>
      </w:r>
    </w:p>
    <w:p w:rsidR="00934217" w:rsidRDefault="00934217" w:rsidP="00CA4129"/>
    <w:p w:rsidR="00CA4129" w:rsidRDefault="00CA4129" w:rsidP="00CA4129">
      <w:r>
        <w:object w:dxaOrig="8944" w:dyaOrig="4476">
          <v:shape id="_x0000_i1032" type="#_x0000_t75" style="width:414.75pt;height:207.75pt" o:ole="">
            <v:imagedata r:id="rId38" o:title=""/>
          </v:shape>
          <o:OLEObject Type="Embed" ProgID="Visio.Drawing.11" ShapeID="_x0000_i1032" DrawAspect="Content" ObjectID="_1530191888" r:id="rId39"/>
        </w:object>
      </w:r>
    </w:p>
    <w:p w:rsidR="00894C17" w:rsidRPr="00934217" w:rsidRDefault="00894C17" w:rsidP="00894C17">
      <w:pPr>
        <w:pStyle w:val="4"/>
      </w:pPr>
      <w:r>
        <w:rPr>
          <w:rFonts w:hint="eastAsia"/>
        </w:rPr>
        <w:t>7.3.4</w:t>
      </w:r>
      <w:r>
        <w:rPr>
          <w:rFonts w:hint="eastAsia"/>
        </w:rPr>
        <w:t>处理自己的个人中心</w:t>
      </w:r>
    </w:p>
    <w:p w:rsidR="00894C17" w:rsidRDefault="00894C17" w:rsidP="00CA4129"/>
    <w:p w:rsidR="00CA4129" w:rsidRDefault="00CA4129" w:rsidP="00CA4129">
      <w:r>
        <w:object w:dxaOrig="7847" w:dyaOrig="3476">
          <v:shape id="_x0000_i1033" type="#_x0000_t75" style="width:392.25pt;height:174pt" o:ole="">
            <v:imagedata r:id="rId40" o:title=""/>
          </v:shape>
          <o:OLEObject Type="Embed" ProgID="Visio.Drawing.11" ShapeID="_x0000_i1033" DrawAspect="Content" ObjectID="_1530191889" r:id="rId41"/>
        </w:object>
      </w:r>
    </w:p>
    <w:p w:rsidR="007140AF" w:rsidRDefault="007140AF" w:rsidP="00CA4129"/>
    <w:p w:rsidR="007140AF" w:rsidRPr="00934217" w:rsidRDefault="007140AF" w:rsidP="007140AF">
      <w:pPr>
        <w:pStyle w:val="4"/>
      </w:pPr>
      <w:r>
        <w:rPr>
          <w:rFonts w:hint="eastAsia"/>
        </w:rPr>
        <w:t>7.3.5</w:t>
      </w:r>
      <w:r>
        <w:rPr>
          <w:rFonts w:hint="eastAsia"/>
        </w:rPr>
        <w:t>管理城市信息</w:t>
      </w:r>
    </w:p>
    <w:p w:rsidR="007140AF" w:rsidRDefault="007140AF" w:rsidP="00CA4129"/>
    <w:p w:rsidR="00CA4129" w:rsidRDefault="00CA4129" w:rsidP="00CA4129">
      <w:r>
        <w:object w:dxaOrig="6407" w:dyaOrig="3523">
          <v:shape id="_x0000_i1034" type="#_x0000_t75" style="width:320.25pt;height:176.25pt" o:ole="">
            <v:imagedata r:id="rId42" o:title=""/>
          </v:shape>
          <o:OLEObject Type="Embed" ProgID="Visio.Drawing.11" ShapeID="_x0000_i1034" DrawAspect="Content" ObjectID="_1530191890" r:id="rId43"/>
        </w:object>
      </w:r>
    </w:p>
    <w:p w:rsidR="00D17966" w:rsidRDefault="00D17966" w:rsidP="00CA4129"/>
    <w:p w:rsidR="00D17966" w:rsidRPr="00934217" w:rsidRDefault="00D17966" w:rsidP="00D17966">
      <w:pPr>
        <w:pStyle w:val="4"/>
      </w:pPr>
      <w:r>
        <w:rPr>
          <w:rFonts w:hint="eastAsia"/>
        </w:rPr>
        <w:t>7.3.6</w:t>
      </w:r>
      <w:r>
        <w:rPr>
          <w:rFonts w:hint="eastAsia"/>
        </w:rPr>
        <w:t>管理攻略信息</w:t>
      </w:r>
    </w:p>
    <w:p w:rsidR="00D17966" w:rsidRDefault="00D17966" w:rsidP="00CA4129"/>
    <w:p w:rsidR="006157BB" w:rsidRDefault="006157BB" w:rsidP="00CA4129">
      <w:r>
        <w:object w:dxaOrig="8514" w:dyaOrig="4940">
          <v:shape id="_x0000_i1035" type="#_x0000_t75" style="width:414.75pt;height:240.75pt" o:ole="">
            <v:imagedata r:id="rId44" o:title=""/>
          </v:shape>
          <o:OLEObject Type="Embed" ProgID="Visio.Drawing.11" ShapeID="_x0000_i1035" DrawAspect="Content" ObjectID="_1530191891" r:id="rId45"/>
        </w:object>
      </w:r>
    </w:p>
    <w:p w:rsidR="004F5B36" w:rsidRPr="00934217" w:rsidRDefault="004F5B36" w:rsidP="004F5B36">
      <w:pPr>
        <w:pStyle w:val="4"/>
      </w:pPr>
      <w:r>
        <w:rPr>
          <w:rFonts w:hint="eastAsia"/>
        </w:rPr>
        <w:t>7.3.</w:t>
      </w:r>
      <w:r w:rsidR="0062797D">
        <w:rPr>
          <w:rFonts w:hint="eastAsia"/>
        </w:rPr>
        <w:t>7</w:t>
      </w:r>
      <w:r>
        <w:rPr>
          <w:rFonts w:hint="eastAsia"/>
        </w:rPr>
        <w:t>管理景点信息</w:t>
      </w:r>
    </w:p>
    <w:p w:rsidR="004F5B36" w:rsidRDefault="004F5B36" w:rsidP="00CA4129"/>
    <w:p w:rsidR="00CA4129" w:rsidRDefault="00CA4129" w:rsidP="00CA4129">
      <w:r>
        <w:object w:dxaOrig="8108" w:dyaOrig="4043">
          <v:shape id="_x0000_i1036" type="#_x0000_t75" style="width:405.75pt;height:202.5pt" o:ole="">
            <v:imagedata r:id="rId46" o:title=""/>
          </v:shape>
          <o:OLEObject Type="Embed" ProgID="Visio.Drawing.11" ShapeID="_x0000_i1036" DrawAspect="Content" ObjectID="_1530191892" r:id="rId47"/>
        </w:object>
      </w:r>
    </w:p>
    <w:p w:rsidR="00D53C70" w:rsidRPr="00934217" w:rsidRDefault="00D53C70" w:rsidP="00D53C70">
      <w:pPr>
        <w:pStyle w:val="4"/>
      </w:pPr>
      <w:r>
        <w:rPr>
          <w:rFonts w:hint="eastAsia"/>
        </w:rPr>
        <w:t>7.3.</w:t>
      </w:r>
      <w:r w:rsidR="00D17C71">
        <w:rPr>
          <w:rFonts w:hint="eastAsia"/>
        </w:rPr>
        <w:t>8</w:t>
      </w:r>
      <w:r>
        <w:rPr>
          <w:rFonts w:hint="eastAsia"/>
        </w:rPr>
        <w:t>管理美食信息</w:t>
      </w:r>
    </w:p>
    <w:p w:rsidR="00D53C70" w:rsidRDefault="00D53C70" w:rsidP="00CA4129"/>
    <w:p w:rsidR="00CA4129" w:rsidRDefault="00CA4129" w:rsidP="00CA4129">
      <w:r>
        <w:object w:dxaOrig="7487" w:dyaOrig="4440">
          <v:shape id="_x0000_i1037" type="#_x0000_t75" style="width:374.25pt;height:222pt" o:ole="">
            <v:imagedata r:id="rId48" o:title=""/>
          </v:shape>
          <o:OLEObject Type="Embed" ProgID="Visio.Drawing.11" ShapeID="_x0000_i1037" DrawAspect="Content" ObjectID="_1530191893" r:id="rId49"/>
        </w:object>
      </w:r>
    </w:p>
    <w:p w:rsidR="00A202E2" w:rsidRPr="00934217" w:rsidRDefault="00A202E2" w:rsidP="00A202E2">
      <w:pPr>
        <w:pStyle w:val="4"/>
      </w:pPr>
      <w:r>
        <w:rPr>
          <w:rFonts w:hint="eastAsia"/>
        </w:rPr>
        <w:t>7.3.</w:t>
      </w:r>
      <w:r w:rsidR="00D17C71">
        <w:rPr>
          <w:rFonts w:hint="eastAsia"/>
        </w:rPr>
        <w:t>9</w:t>
      </w:r>
      <w:r>
        <w:rPr>
          <w:rFonts w:hint="eastAsia"/>
        </w:rPr>
        <w:t>管理系统公告</w:t>
      </w:r>
    </w:p>
    <w:p w:rsidR="00A202E2" w:rsidRDefault="00A202E2" w:rsidP="00CA4129"/>
    <w:p w:rsidR="00CA4129" w:rsidRDefault="00CA4129" w:rsidP="00CA4129">
      <w:r>
        <w:object w:dxaOrig="7371" w:dyaOrig="3447">
          <v:shape id="_x0000_i1038" type="#_x0000_t75" style="width:368.25pt;height:172.5pt" o:ole="">
            <v:imagedata r:id="rId50" o:title=""/>
          </v:shape>
          <o:OLEObject Type="Embed" ProgID="Visio.Drawing.11" ShapeID="_x0000_i1038" DrawAspect="Content" ObjectID="_1530191894" r:id="rId51"/>
        </w:object>
      </w:r>
    </w:p>
    <w:p w:rsidR="008C63A8" w:rsidRPr="00934217" w:rsidRDefault="008C63A8" w:rsidP="008C63A8">
      <w:pPr>
        <w:pStyle w:val="4"/>
      </w:pPr>
      <w:r>
        <w:rPr>
          <w:rFonts w:hint="eastAsia"/>
        </w:rPr>
        <w:t>7.3.</w:t>
      </w:r>
      <w:r w:rsidR="00D17C71">
        <w:rPr>
          <w:rFonts w:hint="eastAsia"/>
        </w:rPr>
        <w:t>10</w:t>
      </w:r>
      <w:r>
        <w:rPr>
          <w:rFonts w:hint="eastAsia"/>
        </w:rPr>
        <w:t>管理用户</w:t>
      </w:r>
    </w:p>
    <w:p w:rsidR="008C63A8" w:rsidRDefault="008C63A8" w:rsidP="00CA4129"/>
    <w:p w:rsidR="00CA4129" w:rsidRPr="00CA4129" w:rsidRDefault="00CA4129" w:rsidP="00CA4129">
      <w:r>
        <w:object w:dxaOrig="6866" w:dyaOrig="3740">
          <v:shape id="_x0000_i1039" type="#_x0000_t75" style="width:343.5pt;height:186.75pt" o:ole="">
            <v:imagedata r:id="rId52" o:title=""/>
          </v:shape>
          <o:OLEObject Type="Embed" ProgID="Visio.Drawing.11" ShapeID="_x0000_i1039" DrawAspect="Content" ObjectID="_1530191895" r:id="rId53"/>
        </w:object>
      </w:r>
    </w:p>
    <w:p w:rsidR="001B7179" w:rsidRDefault="001B7179" w:rsidP="001B7179"/>
    <w:p w:rsidR="009C6A04" w:rsidRPr="005C7488" w:rsidRDefault="00B37C8B" w:rsidP="009C6A04">
      <w:pPr>
        <w:pStyle w:val="3"/>
        <w:rPr>
          <w:sz w:val="28"/>
          <w:szCs w:val="28"/>
        </w:rPr>
      </w:pPr>
      <w:bookmarkStart w:id="23" w:name="_Toc433048286"/>
      <w:bookmarkStart w:id="24" w:name="_Toc433547174"/>
      <w:r>
        <w:t>7.</w:t>
      </w:r>
      <w:r>
        <w:rPr>
          <w:rFonts w:hint="eastAsia"/>
        </w:rPr>
        <w:t>4</w:t>
      </w:r>
      <w:r w:rsidR="006C51FB">
        <w:rPr>
          <w:rFonts w:hint="eastAsia"/>
        </w:rPr>
        <w:t>功能的大概</w:t>
      </w:r>
      <w:bookmarkEnd w:id="23"/>
      <w:r w:rsidR="006C51FB">
        <w:rPr>
          <w:rFonts w:hint="eastAsia"/>
        </w:rPr>
        <w:t>介绍</w:t>
      </w:r>
      <w:bookmarkEnd w:id="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230"/>
        <w:gridCol w:w="5128"/>
      </w:tblGrid>
      <w:tr w:rsidR="009C6A04" w:rsidTr="00D54A4C">
        <w:trPr>
          <w:trHeight w:val="205"/>
        </w:trPr>
        <w:tc>
          <w:tcPr>
            <w:tcW w:w="3230" w:type="dxa"/>
          </w:tcPr>
          <w:p w:rsidR="009C6A04" w:rsidRPr="007D1514" w:rsidRDefault="009C6A04" w:rsidP="00D54A4C">
            <w:pPr>
              <w:rPr>
                <w:rFonts w:ascii="Times New Roman" w:hAnsi="Times New Roman"/>
              </w:rPr>
            </w:pPr>
            <w:r w:rsidRPr="007D1514">
              <w:rPr>
                <w:rFonts w:ascii="Times New Roman" w:hAnsi="Times New Roman"/>
              </w:rPr>
              <w:t xml:space="preserve">     </w:t>
            </w:r>
            <w:r w:rsidRPr="007D1514">
              <w:rPr>
                <w:rFonts w:ascii="Times New Roman" w:hAnsi="Times New Roman" w:hint="eastAsia"/>
              </w:rPr>
              <w:t>功能名称</w:t>
            </w:r>
          </w:p>
        </w:tc>
        <w:tc>
          <w:tcPr>
            <w:tcW w:w="5128" w:type="dxa"/>
          </w:tcPr>
          <w:p w:rsidR="009C6A04" w:rsidRPr="007D1514" w:rsidRDefault="009C6A04" w:rsidP="00D54A4C">
            <w:pPr>
              <w:rPr>
                <w:rFonts w:ascii="Times New Roman" w:hAnsi="Times New Roman"/>
              </w:rPr>
            </w:pPr>
            <w:r w:rsidRPr="007D1514">
              <w:rPr>
                <w:rFonts w:ascii="Times New Roman" w:hAnsi="Times New Roman"/>
              </w:rPr>
              <w:t xml:space="preserve">      </w:t>
            </w:r>
            <w:r w:rsidRPr="007D1514">
              <w:rPr>
                <w:rFonts w:ascii="Times New Roman" w:hAnsi="Times New Roman" w:hint="eastAsia"/>
              </w:rPr>
              <w:t>简介</w:t>
            </w:r>
          </w:p>
        </w:tc>
      </w:tr>
      <w:tr w:rsidR="009C6A04" w:rsidTr="00D54A4C">
        <w:trPr>
          <w:trHeight w:val="205"/>
        </w:trPr>
        <w:tc>
          <w:tcPr>
            <w:tcW w:w="3230" w:type="dxa"/>
          </w:tcPr>
          <w:p w:rsidR="009C6A04" w:rsidRPr="007D1514" w:rsidRDefault="009C6A04" w:rsidP="00D54A4C">
            <w:pPr>
              <w:rPr>
                <w:rStyle w:val="aa"/>
                <w:rFonts w:ascii="宋体" w:hAnsi="Times New Roman"/>
                <w:b/>
                <w:sz w:val="18"/>
                <w:szCs w:val="18"/>
              </w:rPr>
            </w:pPr>
            <w:r w:rsidRPr="007D1514">
              <w:rPr>
                <w:rStyle w:val="aa"/>
                <w:rFonts w:ascii="宋体" w:hAnsi="宋体" w:hint="eastAsia"/>
                <w:b/>
                <w:sz w:val="18"/>
                <w:szCs w:val="18"/>
              </w:rPr>
              <w:t>注册</w:t>
            </w:r>
          </w:p>
        </w:tc>
        <w:tc>
          <w:tcPr>
            <w:tcW w:w="5128" w:type="dxa"/>
          </w:tcPr>
          <w:p w:rsidR="009C6A04" w:rsidRPr="007D1514" w:rsidRDefault="009C6A04" w:rsidP="00D54A4C">
            <w:pPr>
              <w:rPr>
                <w:rStyle w:val="aa"/>
                <w:rFonts w:ascii="宋体" w:hAnsi="Times New Roman"/>
                <w:b/>
                <w:sz w:val="18"/>
                <w:szCs w:val="18"/>
              </w:rPr>
            </w:pPr>
            <w:r w:rsidRPr="007D1514">
              <w:rPr>
                <w:rStyle w:val="aa"/>
                <w:rFonts w:ascii="宋体" w:hAnsi="宋体" w:hint="eastAsia"/>
                <w:b/>
                <w:sz w:val="18"/>
                <w:szCs w:val="18"/>
              </w:rPr>
              <w:t>浏览者</w:t>
            </w:r>
            <w:r>
              <w:rPr>
                <w:rStyle w:val="aa"/>
                <w:rFonts w:ascii="宋体" w:hAnsi="宋体" w:hint="eastAsia"/>
                <w:b/>
                <w:sz w:val="18"/>
                <w:szCs w:val="18"/>
              </w:rPr>
              <w:t>必须</w:t>
            </w:r>
            <w:r w:rsidRPr="007D1514">
              <w:rPr>
                <w:rStyle w:val="aa"/>
                <w:rFonts w:ascii="宋体" w:hAnsi="宋体" w:hint="eastAsia"/>
                <w:b/>
                <w:sz w:val="18"/>
                <w:szCs w:val="18"/>
              </w:rPr>
              <w:t>通过邮箱注册，然后通过邮件进行激活</w:t>
            </w:r>
          </w:p>
        </w:tc>
      </w:tr>
      <w:tr w:rsidR="009C6A04" w:rsidTr="00D54A4C">
        <w:trPr>
          <w:trHeight w:val="205"/>
        </w:trPr>
        <w:tc>
          <w:tcPr>
            <w:tcW w:w="3230" w:type="dxa"/>
          </w:tcPr>
          <w:p w:rsidR="009C6A04" w:rsidRPr="007D1514" w:rsidRDefault="009C6A04" w:rsidP="00D54A4C">
            <w:pPr>
              <w:rPr>
                <w:rStyle w:val="aa"/>
                <w:rFonts w:ascii="宋体" w:hAnsi="Times New Roman"/>
                <w:b/>
                <w:sz w:val="18"/>
                <w:szCs w:val="18"/>
              </w:rPr>
            </w:pPr>
            <w:r w:rsidRPr="007D1514">
              <w:rPr>
                <w:rStyle w:val="aa"/>
                <w:rFonts w:ascii="宋体" w:hAnsi="宋体" w:hint="eastAsia"/>
                <w:b/>
                <w:sz w:val="18"/>
                <w:szCs w:val="18"/>
              </w:rPr>
              <w:t>登录</w:t>
            </w:r>
          </w:p>
        </w:tc>
        <w:tc>
          <w:tcPr>
            <w:tcW w:w="5128" w:type="dxa"/>
          </w:tcPr>
          <w:p w:rsidR="009C6A04" w:rsidRPr="007D1514" w:rsidRDefault="009C6A04" w:rsidP="00D54A4C">
            <w:pPr>
              <w:rPr>
                <w:rStyle w:val="aa"/>
                <w:rFonts w:ascii="宋体" w:hAnsi="Times New Roman"/>
                <w:b/>
                <w:sz w:val="18"/>
                <w:szCs w:val="18"/>
              </w:rPr>
            </w:pPr>
            <w:r w:rsidRPr="007D1514">
              <w:rPr>
                <w:rStyle w:val="aa"/>
                <w:rFonts w:ascii="宋体" w:hAnsi="宋体" w:hint="eastAsia"/>
                <w:b/>
                <w:sz w:val="18"/>
                <w:szCs w:val="18"/>
              </w:rPr>
              <w:t>用户登录后，可以获得一定的经验值并且获得更多的权利。</w:t>
            </w:r>
          </w:p>
        </w:tc>
      </w:tr>
      <w:tr w:rsidR="009C6A04" w:rsidTr="00D54A4C">
        <w:trPr>
          <w:trHeight w:val="205"/>
        </w:trPr>
        <w:tc>
          <w:tcPr>
            <w:tcW w:w="3230" w:type="dxa"/>
          </w:tcPr>
          <w:p w:rsidR="009C6A04" w:rsidRPr="007D1514" w:rsidRDefault="009C6A04" w:rsidP="00D54A4C">
            <w:pPr>
              <w:rPr>
                <w:rStyle w:val="aa"/>
                <w:rFonts w:ascii="宋体" w:hAnsi="Times New Roman"/>
                <w:b/>
                <w:sz w:val="18"/>
                <w:szCs w:val="18"/>
              </w:rPr>
            </w:pPr>
            <w:r w:rsidRPr="007D1514">
              <w:rPr>
                <w:rStyle w:val="aa"/>
                <w:rFonts w:ascii="宋体" w:hAnsi="宋体" w:hint="eastAsia"/>
                <w:b/>
                <w:sz w:val="18"/>
                <w:szCs w:val="18"/>
              </w:rPr>
              <w:t>退出</w:t>
            </w:r>
          </w:p>
        </w:tc>
        <w:tc>
          <w:tcPr>
            <w:tcW w:w="5128" w:type="dxa"/>
          </w:tcPr>
          <w:p w:rsidR="009C6A04" w:rsidRPr="007D1514" w:rsidRDefault="009C6A04" w:rsidP="00D54A4C">
            <w:pPr>
              <w:rPr>
                <w:rStyle w:val="aa"/>
                <w:rFonts w:ascii="宋体" w:hAnsi="Times New Roman"/>
                <w:b/>
                <w:sz w:val="18"/>
                <w:szCs w:val="18"/>
              </w:rPr>
            </w:pPr>
            <w:r w:rsidRPr="007D1514">
              <w:rPr>
                <w:rStyle w:val="aa"/>
                <w:rFonts w:ascii="宋体" w:hAnsi="宋体" w:hint="eastAsia"/>
                <w:b/>
                <w:sz w:val="18"/>
                <w:szCs w:val="18"/>
              </w:rPr>
              <w:t>未登录用户登录后可以退出</w:t>
            </w:r>
          </w:p>
        </w:tc>
      </w:tr>
      <w:tr w:rsidR="009C6A04" w:rsidTr="00D54A4C">
        <w:trPr>
          <w:trHeight w:val="205"/>
        </w:trPr>
        <w:tc>
          <w:tcPr>
            <w:tcW w:w="3230" w:type="dxa"/>
          </w:tcPr>
          <w:p w:rsidR="009C6A04" w:rsidRPr="007D1514" w:rsidRDefault="009C6A04" w:rsidP="00D54A4C">
            <w:pPr>
              <w:rPr>
                <w:rStyle w:val="aa"/>
                <w:rFonts w:ascii="宋体" w:hAnsi="Times New Roman"/>
                <w:b/>
                <w:sz w:val="18"/>
                <w:szCs w:val="18"/>
              </w:rPr>
            </w:pPr>
            <w:r w:rsidRPr="007D1514">
              <w:rPr>
                <w:rStyle w:val="aa"/>
                <w:rFonts w:ascii="宋体" w:hAnsi="宋体" w:hint="eastAsia"/>
                <w:b/>
                <w:sz w:val="18"/>
                <w:szCs w:val="18"/>
              </w:rPr>
              <w:t>查询城市的旅游攻略</w:t>
            </w:r>
          </w:p>
        </w:tc>
        <w:tc>
          <w:tcPr>
            <w:tcW w:w="5128" w:type="dxa"/>
          </w:tcPr>
          <w:p w:rsidR="009C6A04" w:rsidRPr="007D1514" w:rsidRDefault="009C6A04" w:rsidP="00D54A4C">
            <w:pPr>
              <w:rPr>
                <w:rStyle w:val="aa"/>
                <w:rFonts w:ascii="宋体" w:hAnsi="Times New Roman"/>
                <w:b/>
                <w:sz w:val="18"/>
                <w:szCs w:val="18"/>
              </w:rPr>
            </w:pPr>
            <w:r w:rsidRPr="007D1514">
              <w:rPr>
                <w:rStyle w:val="aa"/>
                <w:rFonts w:ascii="宋体" w:hAnsi="宋体" w:hint="eastAsia"/>
                <w:b/>
                <w:sz w:val="18"/>
                <w:szCs w:val="18"/>
              </w:rPr>
              <w:t>通过搜索进行城市旅游攻略的查看</w:t>
            </w:r>
          </w:p>
        </w:tc>
      </w:tr>
      <w:tr w:rsidR="009C6A04" w:rsidTr="00D54A4C">
        <w:trPr>
          <w:trHeight w:val="205"/>
        </w:trPr>
        <w:tc>
          <w:tcPr>
            <w:tcW w:w="3230" w:type="dxa"/>
          </w:tcPr>
          <w:p w:rsidR="009C6A04" w:rsidRPr="007D1514" w:rsidRDefault="009C6A04" w:rsidP="00D54A4C">
            <w:pPr>
              <w:rPr>
                <w:rStyle w:val="aa"/>
                <w:rFonts w:ascii="宋体" w:hAnsi="Times New Roman"/>
                <w:b/>
                <w:sz w:val="18"/>
                <w:szCs w:val="18"/>
              </w:rPr>
            </w:pPr>
            <w:r w:rsidRPr="007D1514">
              <w:rPr>
                <w:rStyle w:val="aa"/>
                <w:rFonts w:ascii="宋体" w:hAnsi="宋体" w:hint="eastAsia"/>
                <w:b/>
                <w:sz w:val="18"/>
                <w:szCs w:val="18"/>
              </w:rPr>
              <w:t>查询城市下景点的攻略</w:t>
            </w:r>
          </w:p>
        </w:tc>
        <w:tc>
          <w:tcPr>
            <w:tcW w:w="5128" w:type="dxa"/>
          </w:tcPr>
          <w:p w:rsidR="009C6A04" w:rsidRPr="007D1514" w:rsidRDefault="009C6A04" w:rsidP="00D54A4C">
            <w:pPr>
              <w:rPr>
                <w:rStyle w:val="aa"/>
                <w:rFonts w:ascii="宋体" w:hAnsi="Times New Roman"/>
                <w:b/>
                <w:sz w:val="18"/>
                <w:szCs w:val="18"/>
              </w:rPr>
            </w:pPr>
            <w:r w:rsidRPr="007D1514">
              <w:rPr>
                <w:rStyle w:val="aa"/>
                <w:rFonts w:ascii="宋体" w:hAnsi="宋体" w:hint="eastAsia"/>
                <w:b/>
                <w:sz w:val="18"/>
                <w:szCs w:val="18"/>
              </w:rPr>
              <w:t>景点拥有独立于城市的攻略，用户可以查看</w:t>
            </w:r>
          </w:p>
        </w:tc>
      </w:tr>
      <w:tr w:rsidR="009C6A04" w:rsidTr="00D54A4C">
        <w:trPr>
          <w:trHeight w:val="205"/>
        </w:trPr>
        <w:tc>
          <w:tcPr>
            <w:tcW w:w="3230" w:type="dxa"/>
          </w:tcPr>
          <w:p w:rsidR="009C6A04" w:rsidRPr="007D1514" w:rsidRDefault="009C6A04" w:rsidP="00D54A4C">
            <w:pPr>
              <w:rPr>
                <w:rStyle w:val="aa"/>
                <w:rFonts w:ascii="宋体" w:hAnsi="Times New Roman"/>
                <w:b/>
                <w:sz w:val="18"/>
                <w:szCs w:val="18"/>
              </w:rPr>
            </w:pPr>
            <w:r w:rsidRPr="007D1514">
              <w:rPr>
                <w:rStyle w:val="aa"/>
                <w:rFonts w:ascii="宋体" w:hAnsi="宋体" w:hint="eastAsia"/>
                <w:b/>
                <w:sz w:val="18"/>
                <w:szCs w:val="18"/>
              </w:rPr>
              <w:t>查询城市下美食的攻略</w:t>
            </w:r>
          </w:p>
        </w:tc>
        <w:tc>
          <w:tcPr>
            <w:tcW w:w="5128" w:type="dxa"/>
          </w:tcPr>
          <w:p w:rsidR="009C6A04" w:rsidRPr="007D1514" w:rsidRDefault="009C6A04" w:rsidP="00D54A4C">
            <w:pPr>
              <w:rPr>
                <w:rStyle w:val="aa"/>
                <w:rFonts w:ascii="宋体" w:hAnsi="Times New Roman"/>
                <w:b/>
                <w:sz w:val="18"/>
                <w:szCs w:val="18"/>
              </w:rPr>
            </w:pPr>
            <w:r w:rsidRPr="007D1514">
              <w:rPr>
                <w:rStyle w:val="aa"/>
                <w:rFonts w:ascii="宋体" w:hAnsi="宋体" w:hint="eastAsia"/>
                <w:b/>
                <w:sz w:val="18"/>
                <w:szCs w:val="18"/>
              </w:rPr>
              <w:t>美食也是城市的一大特色，本网站提供城市下美食的介绍</w:t>
            </w:r>
          </w:p>
        </w:tc>
      </w:tr>
      <w:tr w:rsidR="009C6A04" w:rsidTr="00D54A4C">
        <w:trPr>
          <w:trHeight w:val="205"/>
        </w:trPr>
        <w:tc>
          <w:tcPr>
            <w:tcW w:w="3230" w:type="dxa"/>
          </w:tcPr>
          <w:p w:rsidR="009C6A04" w:rsidRPr="007D1514" w:rsidRDefault="009C6A04" w:rsidP="00D54A4C">
            <w:pPr>
              <w:rPr>
                <w:rStyle w:val="aa"/>
                <w:rFonts w:ascii="宋体" w:hAnsi="Times New Roman"/>
                <w:b/>
                <w:sz w:val="18"/>
                <w:szCs w:val="18"/>
              </w:rPr>
            </w:pPr>
            <w:r w:rsidRPr="007D1514">
              <w:rPr>
                <w:rStyle w:val="aa"/>
                <w:rFonts w:ascii="宋体" w:hAnsi="宋体" w:hint="eastAsia"/>
                <w:b/>
                <w:sz w:val="18"/>
                <w:szCs w:val="18"/>
              </w:rPr>
              <w:t>投诉和建议</w:t>
            </w:r>
          </w:p>
        </w:tc>
        <w:tc>
          <w:tcPr>
            <w:tcW w:w="5128" w:type="dxa"/>
          </w:tcPr>
          <w:p w:rsidR="009C6A04" w:rsidRPr="007D1514" w:rsidRDefault="009C6A04" w:rsidP="00D54A4C">
            <w:pPr>
              <w:rPr>
                <w:rStyle w:val="aa"/>
                <w:rFonts w:ascii="宋体" w:hAnsi="Times New Roman"/>
                <w:b/>
                <w:sz w:val="18"/>
                <w:szCs w:val="18"/>
              </w:rPr>
            </w:pPr>
            <w:r w:rsidRPr="007D1514">
              <w:rPr>
                <w:rStyle w:val="aa"/>
                <w:rFonts w:ascii="宋体" w:hAnsi="宋体" w:hint="eastAsia"/>
                <w:b/>
                <w:sz w:val="18"/>
                <w:szCs w:val="18"/>
              </w:rPr>
              <w:t>在网站主界面留有管理员的电话及邮箱，用户可以联系管理员。</w:t>
            </w:r>
          </w:p>
        </w:tc>
      </w:tr>
      <w:tr w:rsidR="009C6A04" w:rsidTr="00D54A4C">
        <w:trPr>
          <w:trHeight w:val="205"/>
        </w:trPr>
        <w:tc>
          <w:tcPr>
            <w:tcW w:w="3230" w:type="dxa"/>
          </w:tcPr>
          <w:p w:rsidR="009C6A04" w:rsidRPr="007D1514" w:rsidRDefault="009C6A04" w:rsidP="00D54A4C">
            <w:pPr>
              <w:rPr>
                <w:rStyle w:val="aa"/>
                <w:rFonts w:ascii="宋体" w:hAnsi="Times New Roman"/>
                <w:b/>
                <w:sz w:val="18"/>
                <w:szCs w:val="18"/>
              </w:rPr>
            </w:pPr>
            <w:r w:rsidRPr="007D1514">
              <w:rPr>
                <w:rStyle w:val="aa"/>
                <w:rFonts w:ascii="宋体" w:hAnsi="宋体" w:hint="eastAsia"/>
                <w:b/>
                <w:sz w:val="18"/>
                <w:szCs w:val="18"/>
              </w:rPr>
              <w:t>发表旅游攻略（登录后）</w:t>
            </w:r>
          </w:p>
        </w:tc>
        <w:tc>
          <w:tcPr>
            <w:tcW w:w="5128" w:type="dxa"/>
          </w:tcPr>
          <w:p w:rsidR="009C6A04" w:rsidRPr="007D1514" w:rsidRDefault="009C6A04" w:rsidP="00D54A4C">
            <w:pPr>
              <w:rPr>
                <w:rStyle w:val="aa"/>
                <w:rFonts w:ascii="宋体" w:hAnsi="Times New Roman"/>
                <w:b/>
                <w:sz w:val="18"/>
                <w:szCs w:val="18"/>
              </w:rPr>
            </w:pPr>
            <w:r w:rsidRPr="007D1514">
              <w:rPr>
                <w:rStyle w:val="aa"/>
                <w:rFonts w:ascii="宋体" w:hAnsi="宋体" w:hint="eastAsia"/>
                <w:b/>
                <w:sz w:val="18"/>
                <w:szCs w:val="18"/>
              </w:rPr>
              <w:t>用户可以将自己的旅游攻略在网站发表，会获得经验值。旅游攻略可以包括图片、文字、美食、交通、花费介绍等</w:t>
            </w:r>
          </w:p>
        </w:tc>
      </w:tr>
      <w:tr w:rsidR="009C6A04" w:rsidTr="00D54A4C">
        <w:trPr>
          <w:trHeight w:val="205"/>
        </w:trPr>
        <w:tc>
          <w:tcPr>
            <w:tcW w:w="3230" w:type="dxa"/>
          </w:tcPr>
          <w:p w:rsidR="009C6A04" w:rsidRPr="007D1514" w:rsidRDefault="009C6A04" w:rsidP="00D54A4C">
            <w:pPr>
              <w:rPr>
                <w:rStyle w:val="aa"/>
                <w:rFonts w:ascii="宋体" w:hAnsi="Times New Roman"/>
                <w:b/>
                <w:sz w:val="18"/>
                <w:szCs w:val="18"/>
              </w:rPr>
            </w:pPr>
            <w:r w:rsidRPr="007D1514">
              <w:rPr>
                <w:rStyle w:val="aa"/>
                <w:rFonts w:ascii="宋体" w:hAnsi="宋体" w:hint="eastAsia"/>
                <w:b/>
                <w:sz w:val="18"/>
                <w:szCs w:val="18"/>
              </w:rPr>
              <w:lastRenderedPageBreak/>
              <w:t>修改自己的旅游攻略（登录后）</w:t>
            </w:r>
          </w:p>
        </w:tc>
        <w:tc>
          <w:tcPr>
            <w:tcW w:w="5128" w:type="dxa"/>
          </w:tcPr>
          <w:p w:rsidR="009C6A04" w:rsidRPr="007D1514" w:rsidRDefault="009C6A04" w:rsidP="00D54A4C">
            <w:pPr>
              <w:rPr>
                <w:rStyle w:val="aa"/>
                <w:rFonts w:ascii="宋体" w:hAnsi="Times New Roman"/>
                <w:b/>
                <w:sz w:val="18"/>
                <w:szCs w:val="18"/>
              </w:rPr>
            </w:pPr>
            <w:r w:rsidRPr="007D1514">
              <w:rPr>
                <w:rStyle w:val="aa"/>
                <w:rFonts w:ascii="宋体" w:hAnsi="宋体" w:hint="eastAsia"/>
                <w:b/>
                <w:sz w:val="18"/>
                <w:szCs w:val="18"/>
              </w:rPr>
              <w:t>用户如果觉得自己的攻略不合适可以进行修改，修改后攻略会显示最后修改时间</w:t>
            </w:r>
          </w:p>
        </w:tc>
      </w:tr>
      <w:tr w:rsidR="009C6A04" w:rsidTr="00D54A4C">
        <w:trPr>
          <w:trHeight w:val="205"/>
        </w:trPr>
        <w:tc>
          <w:tcPr>
            <w:tcW w:w="3230" w:type="dxa"/>
          </w:tcPr>
          <w:p w:rsidR="009C6A04" w:rsidRPr="007D1514" w:rsidRDefault="009C6A04" w:rsidP="00D54A4C">
            <w:pPr>
              <w:rPr>
                <w:rStyle w:val="aa"/>
                <w:rFonts w:ascii="宋体" w:hAnsi="Times New Roman"/>
                <w:b/>
                <w:sz w:val="18"/>
                <w:szCs w:val="18"/>
              </w:rPr>
            </w:pPr>
            <w:r w:rsidRPr="007D1514">
              <w:rPr>
                <w:rStyle w:val="aa"/>
                <w:rFonts w:ascii="宋体" w:hAnsi="宋体" w:hint="eastAsia"/>
                <w:b/>
                <w:sz w:val="18"/>
                <w:szCs w:val="18"/>
              </w:rPr>
              <w:t>删除自己的旅游攻略（登录后）</w:t>
            </w:r>
          </w:p>
        </w:tc>
        <w:tc>
          <w:tcPr>
            <w:tcW w:w="5128" w:type="dxa"/>
          </w:tcPr>
          <w:p w:rsidR="009C6A04" w:rsidRPr="007D1514" w:rsidRDefault="009C6A04" w:rsidP="00D54A4C">
            <w:pPr>
              <w:rPr>
                <w:rStyle w:val="aa"/>
                <w:rFonts w:ascii="宋体" w:hAnsi="Times New Roman"/>
                <w:b/>
                <w:sz w:val="18"/>
                <w:szCs w:val="18"/>
              </w:rPr>
            </w:pPr>
            <w:r w:rsidRPr="007D1514">
              <w:rPr>
                <w:rStyle w:val="aa"/>
                <w:rFonts w:ascii="宋体" w:hAnsi="宋体" w:hint="eastAsia"/>
                <w:b/>
                <w:sz w:val="18"/>
                <w:szCs w:val="18"/>
              </w:rPr>
              <w:t>用户如果觉得自己的攻略不合适可以进行删除</w:t>
            </w:r>
          </w:p>
        </w:tc>
      </w:tr>
      <w:tr w:rsidR="009C6A04" w:rsidTr="00D54A4C">
        <w:trPr>
          <w:trHeight w:val="205"/>
        </w:trPr>
        <w:tc>
          <w:tcPr>
            <w:tcW w:w="3230" w:type="dxa"/>
          </w:tcPr>
          <w:p w:rsidR="009C6A04" w:rsidRPr="007D1514" w:rsidRDefault="009C6A04" w:rsidP="00D54A4C">
            <w:pPr>
              <w:rPr>
                <w:rStyle w:val="aa"/>
                <w:rFonts w:ascii="宋体" w:hAnsi="Times New Roman"/>
                <w:b/>
                <w:sz w:val="18"/>
                <w:szCs w:val="18"/>
              </w:rPr>
            </w:pPr>
            <w:r w:rsidRPr="007D1514">
              <w:rPr>
                <w:rStyle w:val="aa"/>
                <w:rFonts w:ascii="宋体" w:hAnsi="宋体" w:hint="eastAsia"/>
                <w:b/>
                <w:sz w:val="18"/>
                <w:szCs w:val="18"/>
              </w:rPr>
              <w:t>评论攻略（登录后）</w:t>
            </w:r>
          </w:p>
        </w:tc>
        <w:tc>
          <w:tcPr>
            <w:tcW w:w="5128" w:type="dxa"/>
          </w:tcPr>
          <w:p w:rsidR="009C6A04" w:rsidRPr="007D1514" w:rsidRDefault="009C6A04" w:rsidP="00D54A4C">
            <w:pPr>
              <w:rPr>
                <w:rStyle w:val="aa"/>
                <w:rFonts w:ascii="宋体" w:hAnsi="Times New Roman"/>
                <w:b/>
                <w:sz w:val="18"/>
                <w:szCs w:val="18"/>
              </w:rPr>
            </w:pPr>
            <w:r w:rsidRPr="007D1514">
              <w:rPr>
                <w:rStyle w:val="aa"/>
                <w:rFonts w:ascii="宋体" w:hAnsi="宋体" w:hint="eastAsia"/>
                <w:b/>
                <w:sz w:val="18"/>
                <w:szCs w:val="18"/>
              </w:rPr>
              <w:t>用户对攻略进行评论</w:t>
            </w:r>
          </w:p>
        </w:tc>
      </w:tr>
      <w:tr w:rsidR="009C6A04" w:rsidTr="00D54A4C">
        <w:trPr>
          <w:trHeight w:val="205"/>
        </w:trPr>
        <w:tc>
          <w:tcPr>
            <w:tcW w:w="3230" w:type="dxa"/>
          </w:tcPr>
          <w:p w:rsidR="009C6A04" w:rsidRPr="007D1514" w:rsidRDefault="009C6A04" w:rsidP="00D54A4C">
            <w:pPr>
              <w:rPr>
                <w:rStyle w:val="aa"/>
                <w:rFonts w:ascii="宋体" w:hAnsi="Times New Roman"/>
                <w:b/>
                <w:sz w:val="18"/>
                <w:szCs w:val="18"/>
              </w:rPr>
            </w:pPr>
            <w:r w:rsidRPr="007D1514">
              <w:rPr>
                <w:rStyle w:val="aa"/>
                <w:rFonts w:ascii="宋体" w:hAnsi="宋体" w:hint="eastAsia"/>
                <w:b/>
                <w:sz w:val="18"/>
                <w:szCs w:val="18"/>
              </w:rPr>
              <w:t>查看他人部分信息（登录后）</w:t>
            </w:r>
          </w:p>
        </w:tc>
        <w:tc>
          <w:tcPr>
            <w:tcW w:w="5128" w:type="dxa"/>
          </w:tcPr>
          <w:p w:rsidR="009C6A04" w:rsidRPr="007D1514" w:rsidRDefault="009C6A04" w:rsidP="00D54A4C">
            <w:pPr>
              <w:rPr>
                <w:rStyle w:val="aa"/>
                <w:rFonts w:ascii="宋体" w:hAnsi="Times New Roman"/>
                <w:b/>
                <w:sz w:val="18"/>
                <w:szCs w:val="18"/>
              </w:rPr>
            </w:pPr>
            <w:r w:rsidRPr="007D1514">
              <w:rPr>
                <w:rStyle w:val="aa"/>
                <w:rFonts w:ascii="宋体" w:hAnsi="宋体" w:hint="eastAsia"/>
                <w:b/>
                <w:sz w:val="18"/>
                <w:szCs w:val="18"/>
              </w:rPr>
              <w:t>用户可以查看其他用户的昵称、性别、联系方式、生日、等级、信用度</w:t>
            </w:r>
          </w:p>
        </w:tc>
      </w:tr>
      <w:tr w:rsidR="009C6A04" w:rsidTr="00D54A4C">
        <w:trPr>
          <w:trHeight w:val="205"/>
        </w:trPr>
        <w:tc>
          <w:tcPr>
            <w:tcW w:w="3230" w:type="dxa"/>
          </w:tcPr>
          <w:p w:rsidR="009C6A04" w:rsidRPr="007D1514" w:rsidRDefault="009C6A04" w:rsidP="00D54A4C">
            <w:pPr>
              <w:rPr>
                <w:rStyle w:val="aa"/>
                <w:rFonts w:ascii="宋体" w:hAnsi="Times New Roman"/>
                <w:b/>
                <w:sz w:val="18"/>
                <w:szCs w:val="18"/>
              </w:rPr>
            </w:pPr>
            <w:r w:rsidRPr="007D1514">
              <w:rPr>
                <w:rStyle w:val="aa"/>
                <w:rFonts w:ascii="宋体" w:hAnsi="宋体" w:hint="eastAsia"/>
                <w:b/>
                <w:sz w:val="18"/>
                <w:szCs w:val="18"/>
              </w:rPr>
              <w:t>查看自己的用户中心（登录后）</w:t>
            </w:r>
          </w:p>
        </w:tc>
        <w:tc>
          <w:tcPr>
            <w:tcW w:w="5128" w:type="dxa"/>
          </w:tcPr>
          <w:p w:rsidR="009C6A04" w:rsidRPr="007D1514" w:rsidRDefault="009C6A04" w:rsidP="00D54A4C">
            <w:pPr>
              <w:rPr>
                <w:rStyle w:val="aa"/>
                <w:rFonts w:ascii="宋体" w:hAnsi="Times New Roman"/>
                <w:b/>
                <w:sz w:val="18"/>
                <w:szCs w:val="18"/>
              </w:rPr>
            </w:pPr>
            <w:r w:rsidRPr="007D1514">
              <w:rPr>
                <w:rStyle w:val="aa"/>
                <w:rFonts w:ascii="宋体" w:hAnsi="宋体" w:hint="eastAsia"/>
                <w:b/>
                <w:sz w:val="18"/>
                <w:szCs w:val="18"/>
              </w:rPr>
              <w:t>用户中心包含用户的昵称、等级、性别、年龄、联系方式、生日、信用度、系统消息、用户消息</w:t>
            </w:r>
          </w:p>
        </w:tc>
      </w:tr>
      <w:tr w:rsidR="009C6A04" w:rsidTr="00D54A4C">
        <w:trPr>
          <w:trHeight w:val="205"/>
        </w:trPr>
        <w:tc>
          <w:tcPr>
            <w:tcW w:w="3230" w:type="dxa"/>
          </w:tcPr>
          <w:p w:rsidR="009C6A04" w:rsidRPr="007D1514" w:rsidRDefault="009C6A04" w:rsidP="00D54A4C">
            <w:pPr>
              <w:rPr>
                <w:rStyle w:val="aa"/>
                <w:rFonts w:ascii="宋体" w:hAnsi="Times New Roman"/>
                <w:b/>
                <w:sz w:val="18"/>
                <w:szCs w:val="18"/>
              </w:rPr>
            </w:pPr>
            <w:r w:rsidRPr="007D1514">
              <w:rPr>
                <w:rStyle w:val="aa"/>
                <w:rFonts w:ascii="宋体" w:hAnsi="宋体" w:hint="eastAsia"/>
                <w:b/>
                <w:sz w:val="18"/>
                <w:szCs w:val="18"/>
              </w:rPr>
              <w:t>修改自己的个人信息（登录后）</w:t>
            </w:r>
          </w:p>
        </w:tc>
        <w:tc>
          <w:tcPr>
            <w:tcW w:w="5128" w:type="dxa"/>
          </w:tcPr>
          <w:p w:rsidR="009C6A04" w:rsidRPr="007D1514" w:rsidRDefault="009C6A04" w:rsidP="00D54A4C">
            <w:pPr>
              <w:rPr>
                <w:rStyle w:val="aa"/>
                <w:rFonts w:ascii="宋体" w:hAnsi="Times New Roman"/>
                <w:b/>
                <w:sz w:val="18"/>
                <w:szCs w:val="18"/>
              </w:rPr>
            </w:pPr>
            <w:r w:rsidRPr="007D1514">
              <w:rPr>
                <w:rStyle w:val="aa"/>
                <w:rFonts w:ascii="宋体" w:hAnsi="宋体" w:hint="eastAsia"/>
                <w:b/>
                <w:sz w:val="18"/>
                <w:szCs w:val="18"/>
              </w:rPr>
              <w:t>可以对自己的性别、年龄、联系方式、生日</w:t>
            </w:r>
            <w:r>
              <w:rPr>
                <w:rStyle w:val="aa"/>
                <w:rFonts w:ascii="宋体" w:hAnsi="宋体" w:hint="eastAsia"/>
                <w:b/>
                <w:sz w:val="18"/>
                <w:szCs w:val="18"/>
              </w:rPr>
              <w:t>，登录密码</w:t>
            </w:r>
            <w:r w:rsidRPr="007D1514">
              <w:rPr>
                <w:rStyle w:val="aa"/>
                <w:rFonts w:ascii="宋体" w:hAnsi="宋体" w:hint="eastAsia"/>
                <w:b/>
                <w:sz w:val="18"/>
                <w:szCs w:val="18"/>
              </w:rPr>
              <w:t>等信息进行修改</w:t>
            </w:r>
          </w:p>
        </w:tc>
      </w:tr>
      <w:tr w:rsidR="009C6A04" w:rsidRPr="00DC6F1E" w:rsidTr="00D54A4C">
        <w:trPr>
          <w:trHeight w:val="205"/>
        </w:trPr>
        <w:tc>
          <w:tcPr>
            <w:tcW w:w="3230" w:type="dxa"/>
          </w:tcPr>
          <w:p w:rsidR="009C6A04" w:rsidRPr="007D1514" w:rsidRDefault="009C6A04" w:rsidP="00D54A4C">
            <w:pPr>
              <w:rPr>
                <w:rStyle w:val="aa"/>
                <w:rFonts w:ascii="宋体" w:hAnsi="Times New Roman"/>
                <w:b/>
                <w:sz w:val="18"/>
                <w:szCs w:val="18"/>
              </w:rPr>
            </w:pPr>
            <w:r w:rsidRPr="007D1514">
              <w:rPr>
                <w:rStyle w:val="aa"/>
                <w:rFonts w:ascii="宋体" w:hAnsi="宋体" w:hint="eastAsia"/>
                <w:b/>
                <w:sz w:val="18"/>
                <w:szCs w:val="18"/>
              </w:rPr>
              <w:t>发布招募“驴友”的信息（登录后）</w:t>
            </w:r>
          </w:p>
        </w:tc>
        <w:tc>
          <w:tcPr>
            <w:tcW w:w="5128" w:type="dxa"/>
          </w:tcPr>
          <w:p w:rsidR="009C6A04" w:rsidRPr="007D1514" w:rsidRDefault="009C6A04" w:rsidP="00D54A4C">
            <w:pPr>
              <w:rPr>
                <w:rStyle w:val="aa"/>
                <w:rFonts w:ascii="宋体" w:hAnsi="Times New Roman"/>
                <w:b/>
                <w:sz w:val="18"/>
                <w:szCs w:val="18"/>
              </w:rPr>
            </w:pPr>
            <w:r w:rsidRPr="007D1514">
              <w:rPr>
                <w:rStyle w:val="aa"/>
                <w:rFonts w:ascii="宋体" w:hAnsi="宋体" w:hint="eastAsia"/>
                <w:b/>
                <w:sz w:val="18"/>
                <w:szCs w:val="18"/>
              </w:rPr>
              <w:t>用户可以招募旅行目的地和旅行时间相近的用户作为“驴友”，发布者在有用户申请成为“驴友”时，可以点击“同意”按钮来成为“同行驴友”，发布者在出发前也可以取消成为“同行驴友”</w:t>
            </w:r>
          </w:p>
        </w:tc>
      </w:tr>
      <w:tr w:rsidR="009C6A04" w:rsidTr="00D54A4C">
        <w:trPr>
          <w:trHeight w:val="205"/>
        </w:trPr>
        <w:tc>
          <w:tcPr>
            <w:tcW w:w="3230" w:type="dxa"/>
          </w:tcPr>
          <w:p w:rsidR="009C6A04" w:rsidRPr="007D1514" w:rsidRDefault="009C6A04" w:rsidP="00D54A4C">
            <w:pPr>
              <w:rPr>
                <w:rStyle w:val="aa"/>
                <w:rFonts w:ascii="宋体" w:hAnsi="Times New Roman"/>
                <w:b/>
                <w:sz w:val="18"/>
                <w:szCs w:val="18"/>
              </w:rPr>
            </w:pPr>
            <w:r w:rsidRPr="007D1514">
              <w:rPr>
                <w:rStyle w:val="aa"/>
                <w:rFonts w:ascii="宋体" w:hAnsi="宋体" w:hint="eastAsia"/>
                <w:b/>
                <w:sz w:val="18"/>
                <w:szCs w:val="18"/>
              </w:rPr>
              <w:t>申请成为“驴友”（登录后）</w:t>
            </w:r>
          </w:p>
        </w:tc>
        <w:tc>
          <w:tcPr>
            <w:tcW w:w="5128" w:type="dxa"/>
          </w:tcPr>
          <w:p w:rsidR="009C6A04" w:rsidRPr="007D1514" w:rsidRDefault="009C6A04" w:rsidP="00D54A4C">
            <w:pPr>
              <w:rPr>
                <w:rFonts w:ascii="宋体" w:hAnsi="Times New Roman"/>
                <w:b/>
                <w:sz w:val="18"/>
                <w:szCs w:val="18"/>
              </w:rPr>
            </w:pPr>
            <w:r w:rsidRPr="007D1514">
              <w:rPr>
                <w:rFonts w:ascii="宋体" w:hAnsi="宋体" w:hint="eastAsia"/>
                <w:b/>
                <w:sz w:val="18"/>
                <w:szCs w:val="18"/>
              </w:rPr>
              <w:t>用户可以通过本网站申请成为发布招募“驴友”的用户的“同行驴友”</w:t>
            </w:r>
          </w:p>
        </w:tc>
      </w:tr>
      <w:tr w:rsidR="009C6A04" w:rsidTr="00D54A4C">
        <w:trPr>
          <w:trHeight w:val="205"/>
        </w:trPr>
        <w:tc>
          <w:tcPr>
            <w:tcW w:w="3230" w:type="dxa"/>
          </w:tcPr>
          <w:p w:rsidR="009C6A04" w:rsidRPr="007D1514" w:rsidRDefault="009C6A04" w:rsidP="00D54A4C">
            <w:pPr>
              <w:rPr>
                <w:rStyle w:val="aa"/>
                <w:rFonts w:ascii="宋体" w:hAnsi="Times New Roman"/>
                <w:b/>
                <w:sz w:val="18"/>
                <w:szCs w:val="18"/>
              </w:rPr>
            </w:pPr>
            <w:r w:rsidRPr="007D1514">
              <w:rPr>
                <w:rStyle w:val="aa"/>
                <w:rFonts w:ascii="宋体" w:hAnsi="宋体" w:hint="eastAsia"/>
                <w:b/>
                <w:sz w:val="18"/>
                <w:szCs w:val="18"/>
              </w:rPr>
              <w:t>查看申请成为“驴友的人的信息”（登录后）</w:t>
            </w:r>
          </w:p>
        </w:tc>
        <w:tc>
          <w:tcPr>
            <w:tcW w:w="5128" w:type="dxa"/>
          </w:tcPr>
          <w:p w:rsidR="009C6A04" w:rsidRPr="007D1514" w:rsidRDefault="009C6A04" w:rsidP="00D54A4C">
            <w:pPr>
              <w:rPr>
                <w:rFonts w:ascii="宋体" w:hAnsi="Times New Roman"/>
                <w:b/>
                <w:sz w:val="18"/>
                <w:szCs w:val="18"/>
              </w:rPr>
            </w:pPr>
            <w:r w:rsidRPr="007D1514">
              <w:rPr>
                <w:rFonts w:ascii="宋体" w:hAnsi="宋体" w:hint="eastAsia"/>
                <w:b/>
                <w:sz w:val="18"/>
                <w:szCs w:val="18"/>
              </w:rPr>
              <w:t>发布者可以查看申请者的昵称、等级、信用度、联系方式（可以是重新补充的）等信息</w:t>
            </w:r>
          </w:p>
        </w:tc>
      </w:tr>
      <w:tr w:rsidR="009C6A04" w:rsidTr="00D54A4C">
        <w:trPr>
          <w:trHeight w:val="205"/>
        </w:trPr>
        <w:tc>
          <w:tcPr>
            <w:tcW w:w="3230" w:type="dxa"/>
          </w:tcPr>
          <w:p w:rsidR="009C6A04" w:rsidRPr="007D1514" w:rsidRDefault="009C6A04" w:rsidP="00D54A4C">
            <w:pPr>
              <w:rPr>
                <w:rStyle w:val="aa"/>
                <w:rFonts w:ascii="宋体" w:hAnsi="Times New Roman"/>
                <w:b/>
                <w:sz w:val="18"/>
                <w:szCs w:val="18"/>
              </w:rPr>
            </w:pPr>
            <w:r w:rsidRPr="007D1514">
              <w:rPr>
                <w:rFonts w:ascii="宋体" w:hAnsi="宋体" w:hint="eastAsia"/>
                <w:b/>
                <w:sz w:val="18"/>
                <w:szCs w:val="18"/>
              </w:rPr>
              <w:t>评价“驴友”（成为“驴友”并且登录后）</w:t>
            </w:r>
          </w:p>
        </w:tc>
        <w:tc>
          <w:tcPr>
            <w:tcW w:w="5128" w:type="dxa"/>
          </w:tcPr>
          <w:p w:rsidR="009C6A04" w:rsidRPr="007D1514" w:rsidRDefault="009C6A04" w:rsidP="00D54A4C">
            <w:pPr>
              <w:rPr>
                <w:rFonts w:ascii="宋体" w:hAnsi="Times New Roman"/>
                <w:b/>
                <w:sz w:val="18"/>
                <w:szCs w:val="18"/>
              </w:rPr>
            </w:pPr>
            <w:r w:rsidRPr="007D1514">
              <w:rPr>
                <w:rFonts w:ascii="宋体" w:hAnsi="宋体" w:hint="eastAsia"/>
                <w:b/>
                <w:sz w:val="18"/>
                <w:szCs w:val="18"/>
              </w:rPr>
              <w:t>用户可以对自己的“驴友”进行文字评价并且为驴友的信用度打分</w:t>
            </w:r>
          </w:p>
        </w:tc>
      </w:tr>
      <w:tr w:rsidR="009C6A04" w:rsidTr="00D54A4C">
        <w:trPr>
          <w:trHeight w:val="205"/>
        </w:trPr>
        <w:tc>
          <w:tcPr>
            <w:tcW w:w="3230" w:type="dxa"/>
          </w:tcPr>
          <w:p w:rsidR="009C6A04" w:rsidRPr="007D1514" w:rsidRDefault="009C6A04" w:rsidP="00D54A4C">
            <w:pPr>
              <w:rPr>
                <w:rFonts w:ascii="宋体" w:hAnsi="Times New Roman"/>
                <w:b/>
                <w:sz w:val="18"/>
                <w:szCs w:val="18"/>
              </w:rPr>
            </w:pPr>
            <w:r w:rsidRPr="007D1514">
              <w:rPr>
                <w:rFonts w:ascii="宋体" w:hAnsi="宋体" w:hint="eastAsia"/>
                <w:b/>
                <w:sz w:val="18"/>
                <w:szCs w:val="18"/>
              </w:rPr>
              <w:t>增加城市信息（管理员）</w:t>
            </w:r>
          </w:p>
        </w:tc>
        <w:tc>
          <w:tcPr>
            <w:tcW w:w="5128" w:type="dxa"/>
          </w:tcPr>
          <w:p w:rsidR="009C6A04" w:rsidRPr="007D1514" w:rsidRDefault="009C6A04" w:rsidP="00D54A4C">
            <w:pPr>
              <w:rPr>
                <w:rFonts w:ascii="宋体" w:hAnsi="Times New Roman"/>
                <w:b/>
                <w:sz w:val="18"/>
                <w:szCs w:val="18"/>
              </w:rPr>
            </w:pPr>
            <w:r w:rsidRPr="007D1514">
              <w:rPr>
                <w:rFonts w:ascii="宋体" w:hAnsi="宋体" w:hint="eastAsia"/>
                <w:b/>
                <w:sz w:val="18"/>
                <w:szCs w:val="18"/>
              </w:rPr>
              <w:t>如果获得了未在数据库的城市信息，管理员就可以将此城市的信息添加到数据库中</w:t>
            </w:r>
          </w:p>
        </w:tc>
      </w:tr>
      <w:tr w:rsidR="009C6A04" w:rsidTr="00D54A4C">
        <w:trPr>
          <w:trHeight w:val="205"/>
        </w:trPr>
        <w:tc>
          <w:tcPr>
            <w:tcW w:w="3230" w:type="dxa"/>
          </w:tcPr>
          <w:p w:rsidR="009C6A04" w:rsidRPr="007D1514" w:rsidRDefault="009C6A04" w:rsidP="00D54A4C">
            <w:pPr>
              <w:rPr>
                <w:rFonts w:ascii="宋体" w:hAnsi="Times New Roman"/>
                <w:b/>
                <w:sz w:val="18"/>
                <w:szCs w:val="18"/>
              </w:rPr>
            </w:pPr>
            <w:r w:rsidRPr="007D1514">
              <w:rPr>
                <w:rFonts w:ascii="宋体" w:hAnsi="宋体" w:hint="eastAsia"/>
                <w:b/>
                <w:sz w:val="18"/>
                <w:szCs w:val="18"/>
              </w:rPr>
              <w:t>修改城市信息（管理员）</w:t>
            </w:r>
          </w:p>
        </w:tc>
        <w:tc>
          <w:tcPr>
            <w:tcW w:w="5128" w:type="dxa"/>
          </w:tcPr>
          <w:p w:rsidR="009C6A04" w:rsidRPr="007D1514" w:rsidRDefault="009C6A04" w:rsidP="00D54A4C">
            <w:pPr>
              <w:rPr>
                <w:rFonts w:ascii="宋体" w:hAnsi="Times New Roman"/>
                <w:b/>
                <w:sz w:val="18"/>
                <w:szCs w:val="18"/>
              </w:rPr>
            </w:pPr>
            <w:r w:rsidRPr="007D1514">
              <w:rPr>
                <w:rFonts w:ascii="宋体" w:hAnsi="宋体" w:hint="eastAsia"/>
                <w:b/>
                <w:sz w:val="18"/>
                <w:szCs w:val="18"/>
              </w:rPr>
              <w:t>如果已在数据库的城市的信息不正确，管理员就可以将此城市的错误信息进行修改</w:t>
            </w:r>
          </w:p>
        </w:tc>
      </w:tr>
      <w:tr w:rsidR="009C6A04" w:rsidTr="00D54A4C">
        <w:trPr>
          <w:trHeight w:val="205"/>
        </w:trPr>
        <w:tc>
          <w:tcPr>
            <w:tcW w:w="3230" w:type="dxa"/>
          </w:tcPr>
          <w:p w:rsidR="009C6A04" w:rsidRPr="007D1514" w:rsidRDefault="009C6A04" w:rsidP="00D54A4C">
            <w:pPr>
              <w:rPr>
                <w:rFonts w:ascii="宋体" w:hAnsi="Times New Roman"/>
                <w:b/>
                <w:sz w:val="18"/>
                <w:szCs w:val="18"/>
              </w:rPr>
            </w:pPr>
            <w:r w:rsidRPr="007D1514">
              <w:rPr>
                <w:rFonts w:ascii="宋体" w:hAnsi="宋体" w:hint="eastAsia"/>
                <w:b/>
                <w:sz w:val="18"/>
                <w:szCs w:val="18"/>
              </w:rPr>
              <w:t>删除城市信息（管理员）</w:t>
            </w:r>
          </w:p>
          <w:p w:rsidR="009C6A04" w:rsidRPr="007D1514" w:rsidRDefault="009C6A04" w:rsidP="00D54A4C">
            <w:pPr>
              <w:rPr>
                <w:rFonts w:ascii="宋体" w:hAnsi="Times New Roman"/>
                <w:b/>
                <w:sz w:val="18"/>
                <w:szCs w:val="18"/>
              </w:rPr>
            </w:pPr>
          </w:p>
        </w:tc>
        <w:tc>
          <w:tcPr>
            <w:tcW w:w="5128" w:type="dxa"/>
          </w:tcPr>
          <w:p w:rsidR="009C6A04" w:rsidRPr="007D1514" w:rsidRDefault="009C6A04" w:rsidP="00D54A4C">
            <w:pPr>
              <w:rPr>
                <w:rFonts w:ascii="宋体" w:hAnsi="Times New Roman"/>
                <w:b/>
                <w:sz w:val="18"/>
                <w:szCs w:val="18"/>
              </w:rPr>
            </w:pPr>
            <w:r w:rsidRPr="007D1514">
              <w:rPr>
                <w:rFonts w:ascii="宋体" w:hAnsi="宋体" w:hint="eastAsia"/>
                <w:b/>
                <w:sz w:val="18"/>
                <w:szCs w:val="18"/>
              </w:rPr>
              <w:t>如果已在数据库的城市不具有景点的价值，管理员就可以将此城市的全部信息进行删除</w:t>
            </w:r>
          </w:p>
        </w:tc>
      </w:tr>
      <w:tr w:rsidR="009C6A04" w:rsidTr="00D54A4C">
        <w:trPr>
          <w:trHeight w:val="205"/>
        </w:trPr>
        <w:tc>
          <w:tcPr>
            <w:tcW w:w="3230" w:type="dxa"/>
          </w:tcPr>
          <w:p w:rsidR="009C6A04" w:rsidRPr="007D1514" w:rsidRDefault="009C6A04" w:rsidP="00D54A4C">
            <w:pPr>
              <w:rPr>
                <w:rFonts w:ascii="宋体" w:hAnsi="Times New Roman"/>
                <w:b/>
                <w:sz w:val="18"/>
                <w:szCs w:val="18"/>
              </w:rPr>
            </w:pPr>
            <w:r w:rsidRPr="007D1514">
              <w:rPr>
                <w:rFonts w:ascii="宋体" w:hAnsi="宋体" w:hint="eastAsia"/>
                <w:b/>
                <w:sz w:val="18"/>
                <w:szCs w:val="18"/>
              </w:rPr>
              <w:t>增加城市下景点的信息（管理员）</w:t>
            </w:r>
          </w:p>
        </w:tc>
        <w:tc>
          <w:tcPr>
            <w:tcW w:w="5128" w:type="dxa"/>
          </w:tcPr>
          <w:p w:rsidR="009C6A04" w:rsidRPr="007D1514" w:rsidRDefault="009C6A04" w:rsidP="00D54A4C">
            <w:pPr>
              <w:rPr>
                <w:rFonts w:ascii="宋体" w:hAnsi="Times New Roman"/>
                <w:b/>
                <w:sz w:val="18"/>
                <w:szCs w:val="18"/>
              </w:rPr>
            </w:pPr>
            <w:r w:rsidRPr="007D1514">
              <w:rPr>
                <w:rFonts w:ascii="宋体" w:hAnsi="宋体" w:hint="eastAsia"/>
                <w:b/>
                <w:sz w:val="18"/>
                <w:szCs w:val="18"/>
              </w:rPr>
              <w:t>如果获得了未在数据库的景点信息，管理员就可以将此景点添加到数据库中</w:t>
            </w:r>
          </w:p>
        </w:tc>
      </w:tr>
      <w:tr w:rsidR="009C6A04" w:rsidTr="00D54A4C">
        <w:trPr>
          <w:trHeight w:val="205"/>
        </w:trPr>
        <w:tc>
          <w:tcPr>
            <w:tcW w:w="3230" w:type="dxa"/>
          </w:tcPr>
          <w:p w:rsidR="009C6A04" w:rsidRPr="007D1514" w:rsidRDefault="009C6A04" w:rsidP="00D54A4C">
            <w:pPr>
              <w:rPr>
                <w:rFonts w:ascii="宋体" w:hAnsi="Times New Roman"/>
                <w:b/>
                <w:sz w:val="18"/>
                <w:szCs w:val="18"/>
              </w:rPr>
            </w:pPr>
            <w:r w:rsidRPr="007D1514">
              <w:rPr>
                <w:rFonts w:ascii="宋体" w:hAnsi="宋体" w:hint="eastAsia"/>
                <w:b/>
                <w:sz w:val="18"/>
                <w:szCs w:val="18"/>
              </w:rPr>
              <w:t>修改城市下景点的信息（管理员）</w:t>
            </w:r>
          </w:p>
        </w:tc>
        <w:tc>
          <w:tcPr>
            <w:tcW w:w="5128" w:type="dxa"/>
          </w:tcPr>
          <w:p w:rsidR="009C6A04" w:rsidRPr="007D1514" w:rsidRDefault="009C6A04" w:rsidP="00D54A4C">
            <w:pPr>
              <w:rPr>
                <w:rFonts w:ascii="宋体" w:hAnsi="Times New Roman"/>
                <w:b/>
                <w:sz w:val="18"/>
                <w:szCs w:val="18"/>
              </w:rPr>
            </w:pPr>
            <w:r w:rsidRPr="007D1514">
              <w:rPr>
                <w:rFonts w:ascii="宋体" w:hAnsi="宋体" w:hint="eastAsia"/>
                <w:b/>
                <w:sz w:val="18"/>
                <w:szCs w:val="18"/>
              </w:rPr>
              <w:t>如果已在数据库的景点的信息不正确，管理员就可以将此景点的错误信息进行修改</w:t>
            </w:r>
          </w:p>
        </w:tc>
      </w:tr>
      <w:tr w:rsidR="009C6A04" w:rsidTr="00D54A4C">
        <w:trPr>
          <w:trHeight w:val="205"/>
        </w:trPr>
        <w:tc>
          <w:tcPr>
            <w:tcW w:w="3230" w:type="dxa"/>
          </w:tcPr>
          <w:p w:rsidR="009C6A04" w:rsidRPr="007D1514" w:rsidRDefault="009C6A04" w:rsidP="00D54A4C">
            <w:pPr>
              <w:rPr>
                <w:rFonts w:ascii="宋体" w:hAnsi="Times New Roman"/>
                <w:b/>
                <w:sz w:val="18"/>
                <w:szCs w:val="18"/>
              </w:rPr>
            </w:pPr>
            <w:r w:rsidRPr="007D1514">
              <w:rPr>
                <w:rFonts w:ascii="宋体" w:hAnsi="宋体" w:hint="eastAsia"/>
                <w:b/>
                <w:sz w:val="18"/>
                <w:szCs w:val="18"/>
              </w:rPr>
              <w:t>删除城市下景点的信息（管理员）</w:t>
            </w:r>
          </w:p>
        </w:tc>
        <w:tc>
          <w:tcPr>
            <w:tcW w:w="5128" w:type="dxa"/>
          </w:tcPr>
          <w:p w:rsidR="009C6A04" w:rsidRPr="007D1514" w:rsidRDefault="009C6A04" w:rsidP="00D54A4C">
            <w:pPr>
              <w:rPr>
                <w:rFonts w:ascii="宋体" w:hAnsi="Times New Roman"/>
                <w:b/>
                <w:sz w:val="18"/>
                <w:szCs w:val="18"/>
              </w:rPr>
            </w:pPr>
            <w:r w:rsidRPr="007D1514">
              <w:rPr>
                <w:rFonts w:ascii="宋体" w:hAnsi="宋体" w:hint="eastAsia"/>
                <w:b/>
                <w:sz w:val="18"/>
                <w:szCs w:val="18"/>
              </w:rPr>
              <w:t>如果已在数据库的景点不具有景点的价值，管理员就可以将此景点的全部信息进行删除</w:t>
            </w:r>
          </w:p>
        </w:tc>
      </w:tr>
      <w:tr w:rsidR="009C6A04" w:rsidTr="00D54A4C">
        <w:trPr>
          <w:trHeight w:val="205"/>
        </w:trPr>
        <w:tc>
          <w:tcPr>
            <w:tcW w:w="3230" w:type="dxa"/>
          </w:tcPr>
          <w:p w:rsidR="009C6A04" w:rsidRPr="007D1514" w:rsidRDefault="009C6A04" w:rsidP="00D54A4C">
            <w:pPr>
              <w:rPr>
                <w:rFonts w:ascii="宋体" w:hAnsi="Times New Roman"/>
                <w:b/>
                <w:sz w:val="18"/>
                <w:szCs w:val="18"/>
              </w:rPr>
            </w:pPr>
            <w:r w:rsidRPr="007D1514">
              <w:rPr>
                <w:rFonts w:ascii="宋体" w:hAnsi="宋体" w:hint="eastAsia"/>
                <w:b/>
                <w:sz w:val="18"/>
                <w:szCs w:val="18"/>
              </w:rPr>
              <w:t>修改攻略（管理员）</w:t>
            </w:r>
          </w:p>
        </w:tc>
        <w:tc>
          <w:tcPr>
            <w:tcW w:w="5128" w:type="dxa"/>
          </w:tcPr>
          <w:p w:rsidR="009C6A04" w:rsidRPr="007D1514" w:rsidRDefault="009C6A04" w:rsidP="00D54A4C">
            <w:pPr>
              <w:rPr>
                <w:rFonts w:ascii="宋体" w:hAnsi="Times New Roman"/>
                <w:b/>
                <w:sz w:val="18"/>
                <w:szCs w:val="18"/>
              </w:rPr>
            </w:pPr>
            <w:r w:rsidRPr="007D1514">
              <w:rPr>
                <w:rFonts w:ascii="宋体" w:hAnsi="宋体" w:hint="eastAsia"/>
                <w:b/>
                <w:sz w:val="18"/>
                <w:szCs w:val="18"/>
              </w:rPr>
              <w:t>管理员可以修改网站私有的攻略，并且可以在用户同意的前提下修改用户的攻略</w:t>
            </w:r>
          </w:p>
        </w:tc>
      </w:tr>
      <w:tr w:rsidR="009C6A04" w:rsidTr="00D54A4C">
        <w:trPr>
          <w:trHeight w:val="205"/>
        </w:trPr>
        <w:tc>
          <w:tcPr>
            <w:tcW w:w="3230" w:type="dxa"/>
          </w:tcPr>
          <w:p w:rsidR="009C6A04" w:rsidRPr="007D1514" w:rsidRDefault="009C6A04" w:rsidP="00D54A4C">
            <w:pPr>
              <w:rPr>
                <w:rFonts w:ascii="宋体" w:hAnsi="Times New Roman"/>
                <w:b/>
                <w:sz w:val="18"/>
                <w:szCs w:val="18"/>
              </w:rPr>
            </w:pPr>
            <w:r w:rsidRPr="007D1514">
              <w:rPr>
                <w:rFonts w:ascii="宋体" w:hAnsi="宋体" w:hint="eastAsia"/>
                <w:b/>
                <w:sz w:val="18"/>
                <w:szCs w:val="18"/>
              </w:rPr>
              <w:t>删除攻略（管理员）</w:t>
            </w:r>
          </w:p>
        </w:tc>
        <w:tc>
          <w:tcPr>
            <w:tcW w:w="5128" w:type="dxa"/>
          </w:tcPr>
          <w:p w:rsidR="009C6A04" w:rsidRPr="007D1514" w:rsidRDefault="009C6A04" w:rsidP="00D54A4C">
            <w:pPr>
              <w:rPr>
                <w:rFonts w:ascii="宋体" w:hAnsi="Times New Roman"/>
                <w:b/>
                <w:sz w:val="18"/>
                <w:szCs w:val="18"/>
              </w:rPr>
            </w:pPr>
            <w:r w:rsidRPr="007D1514">
              <w:rPr>
                <w:rFonts w:ascii="宋体" w:hAnsi="宋体" w:hint="eastAsia"/>
                <w:b/>
                <w:sz w:val="18"/>
                <w:szCs w:val="18"/>
              </w:rPr>
              <w:t>如果管理员认为用户的攻略触犯法律或者对其他用户造成不利的影响，可以通过留言警告该用户并且删除该攻略</w:t>
            </w:r>
          </w:p>
        </w:tc>
      </w:tr>
      <w:tr w:rsidR="009C6A04" w:rsidTr="00D54A4C">
        <w:trPr>
          <w:trHeight w:val="205"/>
        </w:trPr>
        <w:tc>
          <w:tcPr>
            <w:tcW w:w="3230" w:type="dxa"/>
          </w:tcPr>
          <w:p w:rsidR="009C6A04" w:rsidRPr="007D1514" w:rsidRDefault="009C6A04" w:rsidP="00D54A4C">
            <w:pPr>
              <w:rPr>
                <w:rFonts w:ascii="宋体" w:hAnsi="Times New Roman"/>
                <w:b/>
                <w:sz w:val="18"/>
                <w:szCs w:val="18"/>
              </w:rPr>
            </w:pPr>
            <w:r w:rsidRPr="007D1514">
              <w:rPr>
                <w:rFonts w:ascii="宋体" w:hAnsi="宋体" w:hint="eastAsia"/>
                <w:b/>
                <w:sz w:val="18"/>
                <w:szCs w:val="18"/>
              </w:rPr>
              <w:t>设置成精华攻略（管理员）</w:t>
            </w:r>
          </w:p>
        </w:tc>
        <w:tc>
          <w:tcPr>
            <w:tcW w:w="5128" w:type="dxa"/>
          </w:tcPr>
          <w:p w:rsidR="009C6A04" w:rsidRPr="00796DDD" w:rsidRDefault="009C6A04" w:rsidP="003C64F5">
            <w:pPr>
              <w:rPr>
                <w:rFonts w:ascii="宋体" w:hAnsi="Times New Roman"/>
                <w:b/>
                <w:color w:val="FF0000"/>
                <w:sz w:val="18"/>
                <w:szCs w:val="18"/>
              </w:rPr>
            </w:pPr>
            <w:r w:rsidRPr="006C51FB">
              <w:rPr>
                <w:rFonts w:ascii="宋体" w:hAnsi="宋体" w:hint="eastAsia"/>
                <w:b/>
                <w:sz w:val="18"/>
                <w:szCs w:val="18"/>
              </w:rPr>
              <w:t>如果管理员认为用户的攻略和网站的要求相符，就可以将该攻略设为“精华攻略”，并给予用户一定的经验值</w:t>
            </w:r>
          </w:p>
        </w:tc>
      </w:tr>
      <w:tr w:rsidR="009C6A04" w:rsidTr="00D54A4C">
        <w:trPr>
          <w:trHeight w:val="205"/>
        </w:trPr>
        <w:tc>
          <w:tcPr>
            <w:tcW w:w="3230" w:type="dxa"/>
          </w:tcPr>
          <w:p w:rsidR="009C6A04" w:rsidRPr="007D1514" w:rsidRDefault="009C6A04" w:rsidP="00D54A4C">
            <w:pPr>
              <w:rPr>
                <w:rFonts w:ascii="宋体" w:hAnsi="Times New Roman"/>
                <w:b/>
                <w:sz w:val="18"/>
                <w:szCs w:val="18"/>
              </w:rPr>
            </w:pPr>
            <w:r w:rsidRPr="007D1514">
              <w:rPr>
                <w:rFonts w:ascii="宋体" w:hAnsi="宋体" w:hint="eastAsia"/>
                <w:b/>
                <w:sz w:val="18"/>
                <w:szCs w:val="18"/>
              </w:rPr>
              <w:t>删除评论（管理员）</w:t>
            </w:r>
          </w:p>
        </w:tc>
        <w:tc>
          <w:tcPr>
            <w:tcW w:w="5128" w:type="dxa"/>
          </w:tcPr>
          <w:p w:rsidR="009C6A04" w:rsidRPr="007D1514" w:rsidRDefault="009C6A04" w:rsidP="00D54A4C">
            <w:pPr>
              <w:rPr>
                <w:rFonts w:ascii="宋体" w:hAnsi="Times New Roman"/>
                <w:b/>
                <w:sz w:val="18"/>
                <w:szCs w:val="18"/>
              </w:rPr>
            </w:pPr>
            <w:r w:rsidRPr="007D1514">
              <w:rPr>
                <w:rFonts w:ascii="宋体" w:hAnsi="宋体" w:hint="eastAsia"/>
                <w:b/>
                <w:sz w:val="18"/>
                <w:szCs w:val="18"/>
              </w:rPr>
              <w:t>如果管理员认为某些评论触犯了法律或者对其他用户造成不利的影响，管理员可以删除该评论并且警告用户，管理员没有修改用户评论的权利</w:t>
            </w:r>
          </w:p>
        </w:tc>
      </w:tr>
      <w:tr w:rsidR="009C6A04" w:rsidTr="00D54A4C">
        <w:trPr>
          <w:trHeight w:val="205"/>
        </w:trPr>
        <w:tc>
          <w:tcPr>
            <w:tcW w:w="3230" w:type="dxa"/>
          </w:tcPr>
          <w:p w:rsidR="009C6A04" w:rsidRPr="007D1514" w:rsidRDefault="009C6A04" w:rsidP="00D54A4C">
            <w:pPr>
              <w:rPr>
                <w:rFonts w:ascii="宋体" w:hAnsi="Times New Roman"/>
                <w:b/>
                <w:sz w:val="18"/>
                <w:szCs w:val="18"/>
              </w:rPr>
            </w:pPr>
            <w:r w:rsidRPr="007D1514">
              <w:rPr>
                <w:rFonts w:ascii="宋体" w:hAnsi="宋体" w:hint="eastAsia"/>
                <w:b/>
                <w:sz w:val="18"/>
                <w:szCs w:val="18"/>
              </w:rPr>
              <w:t>给用户留言（管理员）</w:t>
            </w:r>
          </w:p>
        </w:tc>
        <w:tc>
          <w:tcPr>
            <w:tcW w:w="5128" w:type="dxa"/>
          </w:tcPr>
          <w:p w:rsidR="009C6A04" w:rsidRPr="007D1514" w:rsidRDefault="009C6A04" w:rsidP="00D54A4C">
            <w:pPr>
              <w:rPr>
                <w:rFonts w:ascii="宋体" w:hAnsi="Times New Roman"/>
                <w:b/>
                <w:sz w:val="18"/>
                <w:szCs w:val="18"/>
              </w:rPr>
            </w:pPr>
            <w:r w:rsidRPr="007D1514">
              <w:rPr>
                <w:rFonts w:ascii="宋体" w:hAnsi="宋体" w:hint="eastAsia"/>
                <w:b/>
                <w:sz w:val="18"/>
                <w:szCs w:val="18"/>
              </w:rPr>
              <w:t>管理员与用户联系的渠道，可以警告用户或者提醒用户</w:t>
            </w:r>
          </w:p>
        </w:tc>
      </w:tr>
      <w:tr w:rsidR="009C6A04" w:rsidTr="00D54A4C">
        <w:trPr>
          <w:trHeight w:val="205"/>
        </w:trPr>
        <w:tc>
          <w:tcPr>
            <w:tcW w:w="3230" w:type="dxa"/>
          </w:tcPr>
          <w:p w:rsidR="009C6A04" w:rsidRPr="007D1514" w:rsidRDefault="009C6A04" w:rsidP="00D54A4C">
            <w:pPr>
              <w:rPr>
                <w:rFonts w:ascii="宋体" w:hAnsi="Times New Roman"/>
                <w:b/>
                <w:sz w:val="18"/>
                <w:szCs w:val="18"/>
              </w:rPr>
            </w:pPr>
            <w:r w:rsidRPr="007D1514">
              <w:rPr>
                <w:rFonts w:ascii="宋体" w:hAnsi="宋体" w:hint="eastAsia"/>
                <w:b/>
                <w:sz w:val="18"/>
                <w:szCs w:val="18"/>
              </w:rPr>
              <w:t>增加美食攻略（管理员）</w:t>
            </w:r>
          </w:p>
        </w:tc>
        <w:tc>
          <w:tcPr>
            <w:tcW w:w="5128" w:type="dxa"/>
          </w:tcPr>
          <w:p w:rsidR="009C6A04" w:rsidRPr="007D1514" w:rsidRDefault="009C6A04" w:rsidP="00D54A4C">
            <w:pPr>
              <w:rPr>
                <w:rFonts w:ascii="宋体" w:hAnsi="Times New Roman"/>
                <w:b/>
                <w:sz w:val="18"/>
                <w:szCs w:val="18"/>
              </w:rPr>
            </w:pPr>
            <w:r w:rsidRPr="007D1514">
              <w:rPr>
                <w:rFonts w:ascii="宋体" w:hAnsi="宋体" w:hint="eastAsia"/>
                <w:b/>
                <w:sz w:val="18"/>
                <w:szCs w:val="18"/>
              </w:rPr>
              <w:t>如果获得了未在数据库美食的攻略，管理员就可以将此美食添加到数据库中</w:t>
            </w:r>
          </w:p>
        </w:tc>
      </w:tr>
      <w:tr w:rsidR="009C6A04" w:rsidTr="00D54A4C">
        <w:trPr>
          <w:trHeight w:val="205"/>
        </w:trPr>
        <w:tc>
          <w:tcPr>
            <w:tcW w:w="3230" w:type="dxa"/>
          </w:tcPr>
          <w:p w:rsidR="009C6A04" w:rsidRPr="007D1514" w:rsidRDefault="009C6A04" w:rsidP="00D54A4C">
            <w:pPr>
              <w:rPr>
                <w:rFonts w:ascii="宋体" w:hAnsi="Times New Roman"/>
                <w:b/>
                <w:sz w:val="18"/>
                <w:szCs w:val="18"/>
              </w:rPr>
            </w:pPr>
            <w:r w:rsidRPr="007D1514">
              <w:rPr>
                <w:rFonts w:ascii="宋体" w:hAnsi="宋体" w:hint="eastAsia"/>
                <w:b/>
                <w:sz w:val="18"/>
                <w:szCs w:val="18"/>
              </w:rPr>
              <w:lastRenderedPageBreak/>
              <w:t>修改美食攻略（管理员）</w:t>
            </w:r>
          </w:p>
        </w:tc>
        <w:tc>
          <w:tcPr>
            <w:tcW w:w="5128" w:type="dxa"/>
          </w:tcPr>
          <w:p w:rsidR="009C6A04" w:rsidRPr="007D1514" w:rsidRDefault="009C6A04" w:rsidP="00D54A4C">
            <w:pPr>
              <w:rPr>
                <w:rFonts w:ascii="宋体" w:hAnsi="Times New Roman"/>
                <w:b/>
                <w:sz w:val="18"/>
                <w:szCs w:val="18"/>
              </w:rPr>
            </w:pPr>
            <w:r w:rsidRPr="007D1514">
              <w:rPr>
                <w:rFonts w:ascii="宋体" w:hAnsi="宋体" w:hint="eastAsia"/>
                <w:b/>
                <w:sz w:val="18"/>
                <w:szCs w:val="18"/>
              </w:rPr>
              <w:t>如果已在数据库的美食的信息不正确，管理员就可以将此美食的错误信息进行修改</w:t>
            </w:r>
          </w:p>
        </w:tc>
      </w:tr>
      <w:tr w:rsidR="009C6A04" w:rsidTr="00D54A4C">
        <w:trPr>
          <w:trHeight w:val="205"/>
        </w:trPr>
        <w:tc>
          <w:tcPr>
            <w:tcW w:w="3230" w:type="dxa"/>
          </w:tcPr>
          <w:p w:rsidR="009C6A04" w:rsidRPr="007D1514" w:rsidRDefault="009C6A04" w:rsidP="00D54A4C">
            <w:pPr>
              <w:rPr>
                <w:rFonts w:ascii="宋体" w:hAnsi="Times New Roman"/>
                <w:b/>
                <w:sz w:val="18"/>
                <w:szCs w:val="18"/>
              </w:rPr>
            </w:pPr>
            <w:r w:rsidRPr="007D1514">
              <w:rPr>
                <w:rFonts w:ascii="宋体" w:hAnsi="宋体" w:hint="eastAsia"/>
                <w:b/>
                <w:sz w:val="18"/>
                <w:szCs w:val="18"/>
              </w:rPr>
              <w:t>删除美食攻略（管理员）</w:t>
            </w:r>
          </w:p>
        </w:tc>
        <w:tc>
          <w:tcPr>
            <w:tcW w:w="5128" w:type="dxa"/>
          </w:tcPr>
          <w:p w:rsidR="009C6A04" w:rsidRPr="007D1514" w:rsidRDefault="009C6A04" w:rsidP="00D54A4C">
            <w:pPr>
              <w:rPr>
                <w:rFonts w:ascii="宋体" w:hAnsi="Times New Roman"/>
                <w:b/>
                <w:sz w:val="18"/>
                <w:szCs w:val="18"/>
              </w:rPr>
            </w:pPr>
            <w:r w:rsidRPr="007D1514">
              <w:rPr>
                <w:rFonts w:ascii="宋体" w:hAnsi="宋体" w:hint="eastAsia"/>
                <w:b/>
                <w:sz w:val="18"/>
                <w:szCs w:val="18"/>
              </w:rPr>
              <w:t>如果已在数据库的美食攻略已不具有参考价值，管理员就可以将此美食的全部信息进行删除</w:t>
            </w:r>
          </w:p>
        </w:tc>
      </w:tr>
      <w:tr w:rsidR="009C6A04" w:rsidTr="00D54A4C">
        <w:trPr>
          <w:trHeight w:val="205"/>
        </w:trPr>
        <w:tc>
          <w:tcPr>
            <w:tcW w:w="3230" w:type="dxa"/>
          </w:tcPr>
          <w:p w:rsidR="009C6A04" w:rsidRPr="007D1514" w:rsidRDefault="009C6A04" w:rsidP="00D54A4C">
            <w:pPr>
              <w:rPr>
                <w:rFonts w:ascii="宋体" w:hAnsi="Times New Roman"/>
                <w:b/>
                <w:sz w:val="18"/>
                <w:szCs w:val="18"/>
              </w:rPr>
            </w:pPr>
            <w:r w:rsidRPr="007D1514">
              <w:rPr>
                <w:rFonts w:ascii="宋体" w:hAnsi="宋体" w:hint="eastAsia"/>
                <w:b/>
                <w:sz w:val="18"/>
                <w:szCs w:val="18"/>
              </w:rPr>
              <w:t>删除“</w:t>
            </w:r>
            <w:r w:rsidR="004A4931" w:rsidRPr="004A4931">
              <w:rPr>
                <w:rFonts w:ascii="宋体" w:hAnsi="宋体" w:hint="eastAsia"/>
                <w:b/>
                <w:sz w:val="18"/>
                <w:szCs w:val="18"/>
              </w:rPr>
              <w:t>同行</w:t>
            </w:r>
            <w:r w:rsidRPr="007D1514">
              <w:rPr>
                <w:rFonts w:ascii="宋体" w:hAnsi="宋体" w:hint="eastAsia"/>
                <w:b/>
                <w:sz w:val="18"/>
                <w:szCs w:val="18"/>
              </w:rPr>
              <w:t>驴友”招募信息（管理员）</w:t>
            </w:r>
          </w:p>
        </w:tc>
        <w:tc>
          <w:tcPr>
            <w:tcW w:w="5128" w:type="dxa"/>
          </w:tcPr>
          <w:p w:rsidR="009C6A04" w:rsidRPr="007D1514" w:rsidRDefault="009C6A04" w:rsidP="00D54A4C">
            <w:pPr>
              <w:rPr>
                <w:rFonts w:ascii="宋体" w:hAnsi="Times New Roman"/>
                <w:b/>
                <w:sz w:val="18"/>
                <w:szCs w:val="18"/>
              </w:rPr>
            </w:pPr>
            <w:r w:rsidRPr="007D1514">
              <w:rPr>
                <w:rFonts w:ascii="宋体" w:hAnsi="宋体" w:hint="eastAsia"/>
                <w:b/>
                <w:sz w:val="18"/>
                <w:szCs w:val="18"/>
              </w:rPr>
              <w:t>如果管理员认为招募信息触犯了法律，管理员可以删除此招募信息并且警告该用户</w:t>
            </w:r>
          </w:p>
        </w:tc>
      </w:tr>
      <w:tr w:rsidR="009C6A04" w:rsidTr="00D54A4C">
        <w:trPr>
          <w:trHeight w:val="205"/>
        </w:trPr>
        <w:tc>
          <w:tcPr>
            <w:tcW w:w="3230" w:type="dxa"/>
          </w:tcPr>
          <w:p w:rsidR="009C6A04" w:rsidRPr="007D1514" w:rsidRDefault="009C6A04" w:rsidP="00D54A4C">
            <w:pPr>
              <w:rPr>
                <w:rFonts w:ascii="宋体" w:hAnsi="Times New Roman"/>
                <w:b/>
                <w:sz w:val="18"/>
                <w:szCs w:val="18"/>
              </w:rPr>
            </w:pPr>
            <w:r w:rsidRPr="007D1514">
              <w:rPr>
                <w:rFonts w:ascii="宋体" w:hAnsi="宋体" w:hint="eastAsia"/>
                <w:b/>
                <w:sz w:val="18"/>
                <w:szCs w:val="18"/>
              </w:rPr>
              <w:t>发布系统公告（管理员）</w:t>
            </w:r>
          </w:p>
        </w:tc>
        <w:tc>
          <w:tcPr>
            <w:tcW w:w="5128" w:type="dxa"/>
          </w:tcPr>
          <w:p w:rsidR="009C6A04" w:rsidRPr="007D1514" w:rsidRDefault="009C6A04" w:rsidP="00D54A4C">
            <w:pPr>
              <w:rPr>
                <w:rFonts w:ascii="宋体" w:hAnsi="Times New Roman"/>
                <w:b/>
                <w:sz w:val="18"/>
                <w:szCs w:val="18"/>
              </w:rPr>
            </w:pPr>
            <w:r w:rsidRPr="007D1514">
              <w:rPr>
                <w:rFonts w:ascii="宋体" w:hAnsi="宋体" w:hint="eastAsia"/>
                <w:b/>
                <w:sz w:val="18"/>
                <w:szCs w:val="18"/>
              </w:rPr>
              <w:t>发布重要的信息，包括系统维护、网站升级、错误说明</w:t>
            </w:r>
          </w:p>
        </w:tc>
      </w:tr>
      <w:tr w:rsidR="009C6A04" w:rsidTr="00D54A4C">
        <w:trPr>
          <w:trHeight w:val="205"/>
        </w:trPr>
        <w:tc>
          <w:tcPr>
            <w:tcW w:w="3230" w:type="dxa"/>
          </w:tcPr>
          <w:p w:rsidR="009C6A04" w:rsidRPr="007D1514" w:rsidRDefault="009C6A04" w:rsidP="00D54A4C">
            <w:pPr>
              <w:rPr>
                <w:rFonts w:ascii="宋体" w:hAnsi="Times New Roman"/>
                <w:b/>
                <w:sz w:val="18"/>
                <w:szCs w:val="18"/>
              </w:rPr>
            </w:pPr>
            <w:r w:rsidRPr="007D1514">
              <w:rPr>
                <w:rFonts w:ascii="宋体" w:hAnsi="宋体" w:hint="eastAsia"/>
                <w:b/>
                <w:sz w:val="18"/>
                <w:szCs w:val="18"/>
              </w:rPr>
              <w:t>删除系统公告（管理员）</w:t>
            </w:r>
          </w:p>
        </w:tc>
        <w:tc>
          <w:tcPr>
            <w:tcW w:w="5128" w:type="dxa"/>
          </w:tcPr>
          <w:p w:rsidR="009C6A04" w:rsidRPr="007D1514" w:rsidRDefault="009C6A04" w:rsidP="00D54A4C">
            <w:pPr>
              <w:rPr>
                <w:rFonts w:ascii="宋体" w:hAnsi="Times New Roman"/>
                <w:b/>
                <w:sz w:val="18"/>
                <w:szCs w:val="18"/>
              </w:rPr>
            </w:pPr>
            <w:r w:rsidRPr="007D1514">
              <w:rPr>
                <w:rFonts w:ascii="宋体" w:hAnsi="宋体" w:hint="eastAsia"/>
                <w:b/>
                <w:sz w:val="18"/>
                <w:szCs w:val="18"/>
              </w:rPr>
              <w:t>如果管理员认为系统公告不正确，就可以删除此系统公告</w:t>
            </w:r>
          </w:p>
        </w:tc>
      </w:tr>
      <w:tr w:rsidR="009C6A04" w:rsidTr="00D54A4C">
        <w:trPr>
          <w:trHeight w:val="205"/>
        </w:trPr>
        <w:tc>
          <w:tcPr>
            <w:tcW w:w="3230" w:type="dxa"/>
          </w:tcPr>
          <w:p w:rsidR="009C6A04" w:rsidRDefault="009C6A04" w:rsidP="00D54A4C">
            <w:pPr>
              <w:rPr>
                <w:rFonts w:ascii="宋体"/>
                <w:b/>
                <w:sz w:val="18"/>
                <w:szCs w:val="18"/>
              </w:rPr>
            </w:pPr>
            <w:r>
              <w:rPr>
                <w:rFonts w:ascii="宋体" w:hAnsi="宋体" w:hint="eastAsia"/>
                <w:b/>
                <w:sz w:val="18"/>
                <w:szCs w:val="18"/>
              </w:rPr>
              <w:t>解封用户（管理员）</w:t>
            </w:r>
          </w:p>
        </w:tc>
        <w:tc>
          <w:tcPr>
            <w:tcW w:w="5128" w:type="dxa"/>
          </w:tcPr>
          <w:p w:rsidR="009C6A04" w:rsidRPr="007D1514" w:rsidRDefault="009C6A04" w:rsidP="00D54A4C">
            <w:pPr>
              <w:rPr>
                <w:rFonts w:ascii="宋体"/>
                <w:b/>
                <w:sz w:val="18"/>
                <w:szCs w:val="18"/>
              </w:rPr>
            </w:pPr>
            <w:r>
              <w:rPr>
                <w:rFonts w:ascii="宋体" w:hAnsi="宋体" w:hint="eastAsia"/>
                <w:b/>
                <w:sz w:val="18"/>
                <w:szCs w:val="18"/>
              </w:rPr>
              <w:t>如果用户被盗号，被他人恶意利用后，被管理员封禁此号，若经过管理员同意，可由管理员解封账号。</w:t>
            </w:r>
          </w:p>
        </w:tc>
      </w:tr>
      <w:tr w:rsidR="009C6A04" w:rsidTr="00D54A4C">
        <w:trPr>
          <w:trHeight w:val="205"/>
        </w:trPr>
        <w:tc>
          <w:tcPr>
            <w:tcW w:w="3230" w:type="dxa"/>
          </w:tcPr>
          <w:p w:rsidR="009C6A04" w:rsidRPr="007D1514" w:rsidRDefault="009C6A04" w:rsidP="00D54A4C">
            <w:pPr>
              <w:rPr>
                <w:rFonts w:ascii="宋体" w:hAnsi="Times New Roman"/>
                <w:b/>
                <w:sz w:val="18"/>
                <w:szCs w:val="18"/>
              </w:rPr>
            </w:pPr>
            <w:r>
              <w:rPr>
                <w:rFonts w:ascii="宋体" w:hAnsi="宋体" w:hint="eastAsia"/>
                <w:b/>
                <w:sz w:val="18"/>
                <w:szCs w:val="18"/>
              </w:rPr>
              <w:t>封禁</w:t>
            </w:r>
            <w:r w:rsidRPr="007D1514">
              <w:rPr>
                <w:rFonts w:ascii="宋体" w:hAnsi="宋体" w:hint="eastAsia"/>
                <w:b/>
                <w:sz w:val="18"/>
                <w:szCs w:val="18"/>
              </w:rPr>
              <w:t>用户（管理员）</w:t>
            </w:r>
          </w:p>
        </w:tc>
        <w:tc>
          <w:tcPr>
            <w:tcW w:w="5128" w:type="dxa"/>
          </w:tcPr>
          <w:p w:rsidR="009C6A04" w:rsidRPr="007D1514" w:rsidRDefault="009C6A04" w:rsidP="004A4931">
            <w:pPr>
              <w:rPr>
                <w:rFonts w:ascii="宋体" w:hAnsi="Times New Roman"/>
                <w:b/>
                <w:sz w:val="18"/>
                <w:szCs w:val="18"/>
              </w:rPr>
            </w:pPr>
            <w:r w:rsidRPr="007D1514">
              <w:rPr>
                <w:rFonts w:ascii="宋体" w:hAnsi="宋体" w:hint="eastAsia"/>
                <w:b/>
                <w:sz w:val="18"/>
                <w:szCs w:val="18"/>
              </w:rPr>
              <w:t>如果管理员认为用户在网站内的行为触犯了法律或者对其他用户造成不利的影响，则管理员可以</w:t>
            </w:r>
            <w:r w:rsidR="004A4931">
              <w:rPr>
                <w:rFonts w:ascii="宋体" w:hAnsi="宋体" w:hint="eastAsia"/>
                <w:b/>
                <w:sz w:val="18"/>
                <w:szCs w:val="18"/>
              </w:rPr>
              <w:t>封禁</w:t>
            </w:r>
            <w:r w:rsidRPr="007D1514">
              <w:rPr>
                <w:rFonts w:ascii="宋体" w:hAnsi="宋体" w:hint="eastAsia"/>
                <w:b/>
                <w:sz w:val="18"/>
                <w:szCs w:val="18"/>
              </w:rPr>
              <w:t>该用户</w:t>
            </w:r>
          </w:p>
        </w:tc>
      </w:tr>
      <w:tr w:rsidR="009C6A04" w:rsidTr="00D54A4C">
        <w:trPr>
          <w:trHeight w:val="449"/>
        </w:trPr>
        <w:tc>
          <w:tcPr>
            <w:tcW w:w="3230" w:type="dxa"/>
          </w:tcPr>
          <w:p w:rsidR="009C6A04" w:rsidRPr="007D1514" w:rsidRDefault="009C6A04" w:rsidP="009A3237">
            <w:pPr>
              <w:rPr>
                <w:rFonts w:ascii="宋体" w:hAnsi="Times New Roman"/>
                <w:b/>
                <w:sz w:val="18"/>
                <w:szCs w:val="18"/>
              </w:rPr>
            </w:pPr>
            <w:r w:rsidRPr="007D1514">
              <w:rPr>
                <w:rFonts w:ascii="宋体" w:hAnsi="宋体" w:hint="eastAsia"/>
                <w:b/>
                <w:sz w:val="18"/>
                <w:szCs w:val="18"/>
              </w:rPr>
              <w:t>备份数据库（</w:t>
            </w:r>
            <w:r w:rsidR="009A3237">
              <w:rPr>
                <w:rFonts w:ascii="宋体" w:hAnsi="宋体" w:hint="eastAsia"/>
                <w:b/>
                <w:sz w:val="18"/>
                <w:szCs w:val="18"/>
              </w:rPr>
              <w:t>数据库</w:t>
            </w:r>
            <w:r w:rsidRPr="007D1514">
              <w:rPr>
                <w:rFonts w:ascii="宋体" w:hAnsi="宋体" w:hint="eastAsia"/>
                <w:b/>
                <w:sz w:val="18"/>
                <w:szCs w:val="18"/>
              </w:rPr>
              <w:t>管理员）</w:t>
            </w:r>
          </w:p>
        </w:tc>
        <w:tc>
          <w:tcPr>
            <w:tcW w:w="5128" w:type="dxa"/>
          </w:tcPr>
          <w:p w:rsidR="009C6A04" w:rsidRPr="007D1514" w:rsidRDefault="009C6A04" w:rsidP="00D54A4C">
            <w:pPr>
              <w:rPr>
                <w:rFonts w:ascii="宋体" w:hAnsi="Times New Roman"/>
                <w:b/>
                <w:sz w:val="18"/>
                <w:szCs w:val="18"/>
              </w:rPr>
            </w:pPr>
            <w:r w:rsidRPr="007D1514">
              <w:rPr>
                <w:rFonts w:ascii="宋体" w:hAnsi="宋体" w:hint="eastAsia"/>
                <w:b/>
                <w:sz w:val="18"/>
                <w:szCs w:val="18"/>
              </w:rPr>
              <w:t>系统管理员可以每过一段时间将数据库备份，以防数据丢失</w:t>
            </w:r>
          </w:p>
        </w:tc>
      </w:tr>
      <w:tr w:rsidR="009C6A04" w:rsidTr="00D54A4C">
        <w:trPr>
          <w:trHeight w:val="897"/>
        </w:trPr>
        <w:tc>
          <w:tcPr>
            <w:tcW w:w="3230" w:type="dxa"/>
          </w:tcPr>
          <w:p w:rsidR="009C6A04" w:rsidRPr="007D1514" w:rsidRDefault="009C6A04" w:rsidP="009A3237">
            <w:pPr>
              <w:rPr>
                <w:rFonts w:ascii="宋体" w:hAnsi="Times New Roman"/>
                <w:b/>
                <w:sz w:val="18"/>
                <w:szCs w:val="18"/>
              </w:rPr>
            </w:pPr>
            <w:r w:rsidRPr="007D1514">
              <w:rPr>
                <w:rFonts w:ascii="宋体" w:hAnsi="宋体" w:hint="eastAsia"/>
                <w:b/>
                <w:sz w:val="18"/>
                <w:szCs w:val="18"/>
              </w:rPr>
              <w:t>恢复数据库（</w:t>
            </w:r>
            <w:r w:rsidR="009A3237">
              <w:rPr>
                <w:rFonts w:ascii="宋体" w:hAnsi="宋体" w:hint="eastAsia"/>
                <w:b/>
                <w:sz w:val="18"/>
                <w:szCs w:val="18"/>
              </w:rPr>
              <w:t>数据库</w:t>
            </w:r>
            <w:r w:rsidRPr="007D1514">
              <w:rPr>
                <w:rFonts w:ascii="宋体" w:hAnsi="宋体" w:hint="eastAsia"/>
                <w:b/>
                <w:sz w:val="18"/>
                <w:szCs w:val="18"/>
              </w:rPr>
              <w:t>管理员）</w:t>
            </w:r>
          </w:p>
        </w:tc>
        <w:tc>
          <w:tcPr>
            <w:tcW w:w="5128" w:type="dxa"/>
          </w:tcPr>
          <w:p w:rsidR="009C6A04" w:rsidRPr="007D1514" w:rsidRDefault="009C6A04" w:rsidP="00D54A4C">
            <w:pPr>
              <w:rPr>
                <w:rFonts w:ascii="宋体" w:hAnsi="Times New Roman"/>
                <w:b/>
                <w:sz w:val="18"/>
                <w:szCs w:val="18"/>
              </w:rPr>
            </w:pPr>
            <w:r w:rsidRPr="007D1514">
              <w:rPr>
                <w:rFonts w:ascii="宋体" w:hAnsi="宋体" w:hint="eastAsia"/>
                <w:b/>
                <w:sz w:val="18"/>
                <w:szCs w:val="18"/>
              </w:rPr>
              <w:t>如果数据库中的数据出现丢失、出错的情况，系统管理员可以恢复数据库</w:t>
            </w:r>
          </w:p>
        </w:tc>
      </w:tr>
    </w:tbl>
    <w:p w:rsidR="0024670C" w:rsidRDefault="0024670C" w:rsidP="001B7179"/>
    <w:p w:rsidR="005C6FCF" w:rsidRDefault="00054509" w:rsidP="005C6FCF">
      <w:pPr>
        <w:pStyle w:val="3"/>
      </w:pPr>
      <w:bookmarkStart w:id="25" w:name="_Toc433547175"/>
      <w:r>
        <w:rPr>
          <w:rFonts w:hint="eastAsia"/>
        </w:rPr>
        <w:t>7.5</w:t>
      </w:r>
      <w:r w:rsidR="00295BE8">
        <w:rPr>
          <w:rFonts w:hint="eastAsia"/>
        </w:rPr>
        <w:t>功能的详细介绍（功能用例图）</w:t>
      </w:r>
      <w:bookmarkEnd w:id="25"/>
    </w:p>
    <w:p w:rsidR="00B107F0" w:rsidRPr="00CA3426" w:rsidRDefault="00CA3426" w:rsidP="00CA3426">
      <w:r>
        <w:rPr>
          <w:rFonts w:hint="eastAsia"/>
        </w:rPr>
        <w:tab/>
      </w:r>
      <w:r w:rsidR="00B107F0" w:rsidRPr="00B107F0">
        <w:rPr>
          <w:rFonts w:hint="eastAsia"/>
          <w:b/>
        </w:rPr>
        <w:t>“功能的详细需求”</w:t>
      </w:r>
      <w:r>
        <w:rPr>
          <w:rFonts w:hint="eastAsia"/>
        </w:rPr>
        <w:t>将详细描述《功能列表图》各个功能点，其中也包括</w:t>
      </w:r>
      <w:r w:rsidR="00EC5396">
        <w:rPr>
          <w:rFonts w:hint="eastAsia"/>
        </w:rPr>
        <w:t>格式校验、内容校验、</w:t>
      </w:r>
      <w:r>
        <w:rPr>
          <w:rFonts w:hint="eastAsia"/>
        </w:rPr>
        <w:t>非功能需求</w:t>
      </w:r>
      <w:r w:rsidR="00ED776A">
        <w:rPr>
          <w:rFonts w:hint="eastAsia"/>
        </w:rPr>
        <w:t>、</w:t>
      </w:r>
      <w:r w:rsidR="00C22598">
        <w:rPr>
          <w:rFonts w:hint="eastAsia"/>
        </w:rPr>
        <w:t>成功提示、</w:t>
      </w:r>
      <w:r w:rsidR="00ED776A">
        <w:rPr>
          <w:rFonts w:hint="eastAsia"/>
        </w:rPr>
        <w:t>错误提示</w:t>
      </w:r>
      <w:r>
        <w:rPr>
          <w:rFonts w:hint="eastAsia"/>
        </w:rPr>
        <w:t>。有些</w:t>
      </w:r>
      <w:r w:rsidR="0001736A">
        <w:rPr>
          <w:rFonts w:hint="eastAsia"/>
        </w:rPr>
        <w:t>功能需求、</w:t>
      </w:r>
      <w:r>
        <w:rPr>
          <w:rFonts w:hint="eastAsia"/>
        </w:rPr>
        <w:t>非功能需求和界面需求，合并归到了对应的功能需求的详细描述里。</w:t>
      </w:r>
    </w:p>
    <w:p w:rsidR="009A3237" w:rsidRDefault="00CA3426" w:rsidP="00DD5ABC">
      <w:pPr>
        <w:pStyle w:val="4"/>
      </w:pPr>
      <w:r>
        <w:rPr>
          <w:rFonts w:hint="eastAsia"/>
        </w:rPr>
        <w:t>7.4.1</w:t>
      </w:r>
      <w:r w:rsidR="009A3237">
        <w:rPr>
          <w:rFonts w:hint="eastAsia"/>
        </w:rPr>
        <w:t>未登录用户</w:t>
      </w:r>
    </w:p>
    <w:p w:rsidR="00B90D79" w:rsidRPr="00F35D3D" w:rsidRDefault="00B90D79" w:rsidP="00B90D79">
      <w:pPr>
        <w:pStyle w:val="5"/>
      </w:pPr>
      <w:r>
        <w:rPr>
          <w:rFonts w:hint="eastAsia"/>
        </w:rPr>
        <w:t>7.4.1.1</w:t>
      </w:r>
      <w:r>
        <w:rPr>
          <w:rFonts w:hint="eastAsia"/>
        </w:rPr>
        <w:t>注册</w:t>
      </w:r>
      <w:r w:rsidRPr="00F35D3D">
        <w:t>功能</w:t>
      </w:r>
    </w:p>
    <w:p w:rsidR="00B90D79" w:rsidRDefault="00B90D79" w:rsidP="005B4D75">
      <w:pPr>
        <w:pStyle w:val="6"/>
      </w:pPr>
      <w:r>
        <w:rPr>
          <w:rFonts w:hint="eastAsia"/>
        </w:rPr>
        <w:t>优先级</w:t>
      </w:r>
    </w:p>
    <w:p w:rsidR="00B90D79" w:rsidRDefault="00B90D79" w:rsidP="005B4D75">
      <w:pPr>
        <w:pStyle w:val="6"/>
      </w:pPr>
      <w:r>
        <w:rPr>
          <w:rFonts w:hint="eastAsia"/>
        </w:rPr>
        <w:t>高</w:t>
      </w:r>
    </w:p>
    <w:p w:rsidR="00B90D79" w:rsidRDefault="00B90D79" w:rsidP="005B4D75">
      <w:pPr>
        <w:pStyle w:val="6"/>
      </w:pPr>
      <w:r>
        <w:rPr>
          <w:rFonts w:hint="eastAsia"/>
        </w:rPr>
        <w:t>关联</w:t>
      </w:r>
    </w:p>
    <w:p w:rsidR="00B90D79" w:rsidRDefault="00B90D79" w:rsidP="00B90D79">
      <w:pPr>
        <w:pStyle w:val="Text"/>
        <w:rPr>
          <w:i/>
          <w:lang w:eastAsia="zh-CN"/>
        </w:rPr>
      </w:pPr>
      <w:r>
        <w:rPr>
          <w:rFonts w:hint="eastAsia"/>
          <w:i/>
          <w:lang w:eastAsia="zh-CN"/>
        </w:rPr>
        <w:t>无</w:t>
      </w:r>
      <w:r>
        <w:rPr>
          <w:rFonts w:hint="eastAsia"/>
          <w:i/>
          <w:lang w:eastAsia="zh-CN"/>
        </w:rPr>
        <w:t xml:space="preserve">. </w:t>
      </w:r>
    </w:p>
    <w:p w:rsidR="00B90D79" w:rsidRDefault="00B90D79" w:rsidP="005B4D75">
      <w:pPr>
        <w:pStyle w:val="6"/>
      </w:pPr>
      <w:r>
        <w:rPr>
          <w:rFonts w:hint="eastAsia"/>
        </w:rPr>
        <w:t>来源</w:t>
      </w:r>
    </w:p>
    <w:p w:rsidR="00B90D79" w:rsidRDefault="00B90D79" w:rsidP="00B90D79">
      <w:pPr>
        <w:pStyle w:val="ac"/>
        <w:rPr>
          <w:lang w:eastAsia="zh-CN"/>
        </w:rPr>
      </w:pPr>
      <w:r>
        <w:rPr>
          <w:rFonts w:hint="eastAsia"/>
          <w:lang w:eastAsia="zh-CN"/>
        </w:rPr>
        <w:t>任务书</w:t>
      </w:r>
    </w:p>
    <w:p w:rsidR="00B90D79" w:rsidRDefault="00B90D79" w:rsidP="005B4D75">
      <w:pPr>
        <w:pStyle w:val="6"/>
      </w:pPr>
      <w:r>
        <w:rPr>
          <w:rFonts w:hint="eastAsia"/>
        </w:rPr>
        <w:t>用例描述</w:t>
      </w:r>
    </w:p>
    <w:p w:rsidR="00B90D79" w:rsidRDefault="00B90D79" w:rsidP="00B90D79">
      <w:pPr>
        <w:pStyle w:val="ac"/>
        <w:rPr>
          <w:lang w:eastAsia="zh-CN"/>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89"/>
        <w:gridCol w:w="6833"/>
      </w:tblGrid>
      <w:tr w:rsidR="00B90D79" w:rsidTr="00D54A4C">
        <w:trPr>
          <w:trHeight w:val="294"/>
          <w:tblHeader/>
          <w:jc w:val="center"/>
        </w:trPr>
        <w:tc>
          <w:tcPr>
            <w:tcW w:w="991" w:type="pct"/>
            <w:tcBorders>
              <w:bottom w:val="double" w:sz="4" w:space="0" w:color="auto"/>
            </w:tcBorders>
            <w:shd w:val="clear" w:color="auto" w:fill="C0C0C0"/>
          </w:tcPr>
          <w:p w:rsidR="00B90D79" w:rsidRDefault="00B90D79" w:rsidP="00D54A4C">
            <w:pPr>
              <w:jc w:val="center"/>
              <w:rPr>
                <w:b/>
                <w:bCs/>
                <w:sz w:val="22"/>
              </w:rPr>
            </w:pPr>
            <w:r>
              <w:rPr>
                <w:rFonts w:hint="eastAsia"/>
                <w:b/>
                <w:bCs/>
                <w:sz w:val="22"/>
              </w:rPr>
              <w:lastRenderedPageBreak/>
              <w:t>Context</w:t>
            </w:r>
          </w:p>
        </w:tc>
        <w:tc>
          <w:tcPr>
            <w:tcW w:w="4009" w:type="pct"/>
            <w:tcBorders>
              <w:bottom w:val="double" w:sz="4" w:space="0" w:color="auto"/>
            </w:tcBorders>
            <w:shd w:val="clear" w:color="auto" w:fill="C0C0C0"/>
          </w:tcPr>
          <w:p w:rsidR="00B90D79" w:rsidRDefault="00B90D79" w:rsidP="00D54A4C">
            <w:pPr>
              <w:rPr>
                <w:b/>
                <w:bCs/>
                <w:sz w:val="22"/>
              </w:rPr>
            </w:pPr>
            <w:r>
              <w:rPr>
                <w:rFonts w:hint="eastAsia"/>
                <w:b/>
                <w:bCs/>
                <w:sz w:val="22"/>
              </w:rPr>
              <w:t>Description</w:t>
            </w:r>
          </w:p>
        </w:tc>
      </w:tr>
      <w:tr w:rsidR="00B90D79" w:rsidTr="00D54A4C">
        <w:trPr>
          <w:trHeight w:val="240"/>
          <w:jc w:val="center"/>
        </w:trPr>
        <w:tc>
          <w:tcPr>
            <w:tcW w:w="991" w:type="pct"/>
            <w:tcBorders>
              <w:top w:val="nil"/>
            </w:tcBorders>
          </w:tcPr>
          <w:p w:rsidR="00B90D79" w:rsidRDefault="00B90D79" w:rsidP="00D54A4C">
            <w:pPr>
              <w:jc w:val="center"/>
              <w:rPr>
                <w:b/>
              </w:rPr>
            </w:pPr>
            <w:r>
              <w:rPr>
                <w:rFonts w:hint="eastAsia"/>
                <w:b/>
              </w:rPr>
              <w:t>ID</w:t>
            </w:r>
          </w:p>
        </w:tc>
        <w:tc>
          <w:tcPr>
            <w:tcW w:w="4009" w:type="pct"/>
            <w:tcBorders>
              <w:top w:val="nil"/>
            </w:tcBorders>
          </w:tcPr>
          <w:p w:rsidR="00B90D79" w:rsidRDefault="00B90D79" w:rsidP="00D54A4C"/>
        </w:tc>
      </w:tr>
      <w:tr w:rsidR="00B90D79" w:rsidTr="00D54A4C">
        <w:trPr>
          <w:trHeight w:val="258"/>
          <w:jc w:val="center"/>
        </w:trPr>
        <w:tc>
          <w:tcPr>
            <w:tcW w:w="991" w:type="pct"/>
          </w:tcPr>
          <w:p w:rsidR="00B90D79" w:rsidRDefault="00B90D79" w:rsidP="00D54A4C">
            <w:pPr>
              <w:jc w:val="center"/>
              <w:rPr>
                <w:b/>
              </w:rPr>
            </w:pPr>
            <w:r>
              <w:rPr>
                <w:rFonts w:hint="eastAsia"/>
                <w:b/>
              </w:rPr>
              <w:t>Name</w:t>
            </w:r>
          </w:p>
        </w:tc>
        <w:tc>
          <w:tcPr>
            <w:tcW w:w="4009" w:type="pct"/>
          </w:tcPr>
          <w:p w:rsidR="00B90D79" w:rsidRDefault="00B90D79" w:rsidP="00D54A4C">
            <w:r>
              <w:rPr>
                <w:rFonts w:hint="eastAsia"/>
              </w:rPr>
              <w:t>用户</w:t>
            </w:r>
            <w:r w:rsidR="004D21FD">
              <w:rPr>
                <w:rFonts w:hint="eastAsia"/>
              </w:rPr>
              <w:t>注册</w:t>
            </w:r>
          </w:p>
        </w:tc>
      </w:tr>
      <w:tr w:rsidR="00B90D79" w:rsidTr="00D54A4C">
        <w:trPr>
          <w:trHeight w:val="276"/>
          <w:jc w:val="center"/>
        </w:trPr>
        <w:tc>
          <w:tcPr>
            <w:tcW w:w="991" w:type="pct"/>
          </w:tcPr>
          <w:p w:rsidR="00B90D79" w:rsidRDefault="00B90D79" w:rsidP="00D54A4C">
            <w:pPr>
              <w:jc w:val="center"/>
              <w:rPr>
                <w:b/>
              </w:rPr>
            </w:pPr>
            <w:r>
              <w:rPr>
                <w:rFonts w:hint="eastAsia"/>
                <w:b/>
              </w:rPr>
              <w:t>Actor</w:t>
            </w:r>
          </w:p>
        </w:tc>
        <w:tc>
          <w:tcPr>
            <w:tcW w:w="4009" w:type="pct"/>
          </w:tcPr>
          <w:p w:rsidR="00B90D79" w:rsidRDefault="004D21FD" w:rsidP="00D54A4C">
            <w:r>
              <w:rPr>
                <w:rFonts w:hint="eastAsia"/>
              </w:rPr>
              <w:t>未</w:t>
            </w:r>
            <w:r w:rsidR="00B90D79">
              <w:t>注册用户</w:t>
            </w:r>
          </w:p>
        </w:tc>
      </w:tr>
      <w:tr w:rsidR="00B90D79" w:rsidRPr="004D21FD" w:rsidTr="00D54A4C">
        <w:trPr>
          <w:trHeight w:val="276"/>
          <w:jc w:val="center"/>
        </w:trPr>
        <w:tc>
          <w:tcPr>
            <w:tcW w:w="991" w:type="pct"/>
          </w:tcPr>
          <w:p w:rsidR="00B90D79" w:rsidRDefault="00B90D79" w:rsidP="00D54A4C">
            <w:pPr>
              <w:jc w:val="center"/>
              <w:rPr>
                <w:b/>
              </w:rPr>
            </w:pPr>
            <w:r>
              <w:rPr>
                <w:rFonts w:hint="eastAsia"/>
                <w:b/>
              </w:rPr>
              <w:t>Description</w:t>
            </w:r>
          </w:p>
        </w:tc>
        <w:tc>
          <w:tcPr>
            <w:tcW w:w="4009" w:type="pct"/>
          </w:tcPr>
          <w:p w:rsidR="00B90D79" w:rsidRDefault="004D21FD" w:rsidP="00D54A4C">
            <w:r>
              <w:rPr>
                <w:rFonts w:hint="eastAsia"/>
              </w:rPr>
              <w:t>提供用户注册</w:t>
            </w:r>
            <w:r w:rsidR="00B90D79">
              <w:rPr>
                <w:rFonts w:hint="eastAsia"/>
              </w:rPr>
              <w:t>页面，用户输入用户名</w:t>
            </w:r>
            <w:r>
              <w:rPr>
                <w:rFonts w:hint="eastAsia"/>
              </w:rPr>
              <w:t>、邮箱</w:t>
            </w:r>
            <w:r w:rsidR="00B90D79">
              <w:rPr>
                <w:rFonts w:hint="eastAsia"/>
              </w:rPr>
              <w:t>和密码后</w:t>
            </w:r>
            <w:r>
              <w:rPr>
                <w:rFonts w:hint="eastAsia"/>
              </w:rPr>
              <w:t>，到邮箱中激活然后完成注册</w:t>
            </w:r>
          </w:p>
        </w:tc>
      </w:tr>
      <w:tr w:rsidR="00B90D79" w:rsidTr="00D54A4C">
        <w:trPr>
          <w:trHeight w:val="276"/>
          <w:jc w:val="center"/>
        </w:trPr>
        <w:tc>
          <w:tcPr>
            <w:tcW w:w="991" w:type="pct"/>
          </w:tcPr>
          <w:p w:rsidR="00B90D79" w:rsidRDefault="00B90D79" w:rsidP="00D54A4C">
            <w:pPr>
              <w:jc w:val="center"/>
              <w:rPr>
                <w:b/>
              </w:rPr>
            </w:pPr>
            <w:r>
              <w:rPr>
                <w:rFonts w:hint="eastAsia"/>
                <w:b/>
              </w:rPr>
              <w:t>Pre-condition</w:t>
            </w:r>
          </w:p>
        </w:tc>
        <w:tc>
          <w:tcPr>
            <w:tcW w:w="4009" w:type="pct"/>
          </w:tcPr>
          <w:p w:rsidR="00B90D79" w:rsidRDefault="00991B10" w:rsidP="00D54A4C">
            <w:r>
              <w:rPr>
                <w:rFonts w:hint="eastAsia"/>
              </w:rPr>
              <w:t>无</w:t>
            </w:r>
          </w:p>
        </w:tc>
      </w:tr>
      <w:tr w:rsidR="00B90D79" w:rsidTr="00D54A4C">
        <w:trPr>
          <w:trHeight w:val="276"/>
          <w:jc w:val="center"/>
        </w:trPr>
        <w:tc>
          <w:tcPr>
            <w:tcW w:w="991" w:type="pct"/>
          </w:tcPr>
          <w:p w:rsidR="00B90D79" w:rsidRDefault="00B90D79" w:rsidP="00D54A4C">
            <w:pPr>
              <w:jc w:val="center"/>
              <w:rPr>
                <w:b/>
              </w:rPr>
            </w:pPr>
            <w:r>
              <w:rPr>
                <w:rFonts w:hint="eastAsia"/>
                <w:b/>
              </w:rPr>
              <w:t>Post-condition</w:t>
            </w:r>
          </w:p>
        </w:tc>
        <w:tc>
          <w:tcPr>
            <w:tcW w:w="4009" w:type="pct"/>
          </w:tcPr>
          <w:p w:rsidR="00B90D79" w:rsidRDefault="00CE324C" w:rsidP="00D54A4C">
            <w:r>
              <w:rPr>
                <w:rFonts w:hint="eastAsia"/>
              </w:rPr>
              <w:t>用户注册成功，进入登录界面，进行登录</w:t>
            </w:r>
          </w:p>
        </w:tc>
      </w:tr>
      <w:tr w:rsidR="00B90D79" w:rsidTr="00D54A4C">
        <w:trPr>
          <w:trHeight w:val="276"/>
          <w:jc w:val="center"/>
        </w:trPr>
        <w:tc>
          <w:tcPr>
            <w:tcW w:w="991" w:type="pct"/>
          </w:tcPr>
          <w:p w:rsidR="00B90D79" w:rsidRDefault="00B90D79" w:rsidP="00D54A4C">
            <w:pPr>
              <w:jc w:val="center"/>
              <w:rPr>
                <w:b/>
              </w:rPr>
            </w:pPr>
            <w:r>
              <w:rPr>
                <w:rFonts w:hint="eastAsia"/>
                <w:b/>
              </w:rPr>
              <w:t>Exception</w:t>
            </w:r>
          </w:p>
        </w:tc>
        <w:tc>
          <w:tcPr>
            <w:tcW w:w="4009" w:type="pct"/>
          </w:tcPr>
          <w:p w:rsidR="00B90D79" w:rsidRDefault="00B90D79" w:rsidP="00D54A4C">
            <w:r>
              <w:rPr>
                <w:rFonts w:hint="eastAsia"/>
              </w:rPr>
              <w:t>无</w:t>
            </w:r>
          </w:p>
        </w:tc>
      </w:tr>
    </w:tbl>
    <w:p w:rsidR="00B90D79" w:rsidRPr="005B4D75" w:rsidRDefault="00B90D79" w:rsidP="005B4D75">
      <w:pPr>
        <w:pStyle w:val="6"/>
      </w:pPr>
      <w:r w:rsidRPr="005B4D75">
        <w:rPr>
          <w:rFonts w:hint="eastAsia"/>
        </w:rPr>
        <w:t>用例过程</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10"/>
        <w:gridCol w:w="1544"/>
        <w:gridCol w:w="4351"/>
        <w:gridCol w:w="1052"/>
        <w:gridCol w:w="965"/>
      </w:tblGrid>
      <w:tr w:rsidR="00B90D79" w:rsidTr="00BE6388">
        <w:trPr>
          <w:cantSplit/>
          <w:trHeight w:val="294"/>
          <w:tblHeader/>
          <w:jc w:val="center"/>
        </w:trPr>
        <w:tc>
          <w:tcPr>
            <w:tcW w:w="358" w:type="pct"/>
            <w:vMerge w:val="restart"/>
            <w:shd w:val="clear" w:color="auto" w:fill="C0C0C0"/>
            <w:vAlign w:val="center"/>
          </w:tcPr>
          <w:p w:rsidR="00B90D79" w:rsidRDefault="00B90D79" w:rsidP="00D54A4C">
            <w:pPr>
              <w:jc w:val="center"/>
              <w:rPr>
                <w:b/>
                <w:bCs/>
                <w:sz w:val="22"/>
              </w:rPr>
            </w:pPr>
            <w:r>
              <w:rPr>
                <w:rFonts w:hint="eastAsia"/>
                <w:b/>
                <w:bCs/>
                <w:sz w:val="22"/>
              </w:rPr>
              <w:t>Step</w:t>
            </w:r>
          </w:p>
        </w:tc>
        <w:tc>
          <w:tcPr>
            <w:tcW w:w="906" w:type="pct"/>
            <w:vMerge w:val="restart"/>
            <w:shd w:val="clear" w:color="auto" w:fill="C0C0C0"/>
            <w:vAlign w:val="center"/>
          </w:tcPr>
          <w:p w:rsidR="00B90D79" w:rsidRDefault="00B90D79" w:rsidP="00D54A4C">
            <w:pPr>
              <w:jc w:val="center"/>
              <w:rPr>
                <w:b/>
                <w:bCs/>
                <w:sz w:val="22"/>
              </w:rPr>
            </w:pPr>
            <w:r>
              <w:rPr>
                <w:rFonts w:hint="eastAsia"/>
                <w:b/>
                <w:bCs/>
                <w:sz w:val="22"/>
              </w:rPr>
              <w:t>Actor</w:t>
            </w:r>
          </w:p>
        </w:tc>
        <w:tc>
          <w:tcPr>
            <w:tcW w:w="2552" w:type="pct"/>
            <w:vMerge w:val="restart"/>
            <w:shd w:val="clear" w:color="auto" w:fill="C0C0C0"/>
            <w:vAlign w:val="center"/>
          </w:tcPr>
          <w:p w:rsidR="00B90D79" w:rsidRDefault="00B90D79" w:rsidP="00D54A4C">
            <w:pPr>
              <w:jc w:val="center"/>
              <w:rPr>
                <w:b/>
                <w:bCs/>
                <w:sz w:val="22"/>
              </w:rPr>
            </w:pPr>
            <w:r>
              <w:rPr>
                <w:rFonts w:hint="eastAsia"/>
                <w:b/>
                <w:bCs/>
                <w:sz w:val="22"/>
              </w:rPr>
              <w:t>Description</w:t>
            </w:r>
          </w:p>
        </w:tc>
        <w:tc>
          <w:tcPr>
            <w:tcW w:w="1183" w:type="pct"/>
            <w:gridSpan w:val="2"/>
            <w:tcBorders>
              <w:bottom w:val="single" w:sz="4" w:space="0" w:color="auto"/>
            </w:tcBorders>
            <w:shd w:val="clear" w:color="auto" w:fill="C0C0C0"/>
            <w:vAlign w:val="center"/>
          </w:tcPr>
          <w:p w:rsidR="00B90D79" w:rsidRDefault="00B90D79" w:rsidP="00D54A4C">
            <w:pPr>
              <w:jc w:val="center"/>
              <w:rPr>
                <w:b/>
                <w:bCs/>
                <w:sz w:val="22"/>
              </w:rPr>
            </w:pPr>
            <w:r>
              <w:rPr>
                <w:rFonts w:hint="eastAsia"/>
                <w:b/>
                <w:bCs/>
                <w:sz w:val="22"/>
              </w:rPr>
              <w:t>Branch</w:t>
            </w:r>
          </w:p>
        </w:tc>
      </w:tr>
      <w:tr w:rsidR="00B90D79" w:rsidTr="00BE6388">
        <w:trPr>
          <w:cantSplit/>
          <w:trHeight w:val="294"/>
          <w:tblHeader/>
          <w:jc w:val="center"/>
        </w:trPr>
        <w:tc>
          <w:tcPr>
            <w:tcW w:w="358" w:type="pct"/>
            <w:vMerge/>
            <w:tcBorders>
              <w:bottom w:val="single" w:sz="4" w:space="0" w:color="auto"/>
            </w:tcBorders>
            <w:shd w:val="clear" w:color="auto" w:fill="C0C0C0"/>
          </w:tcPr>
          <w:p w:rsidR="00B90D79" w:rsidRDefault="00B90D79" w:rsidP="00D54A4C">
            <w:pPr>
              <w:jc w:val="center"/>
              <w:rPr>
                <w:b/>
                <w:bCs/>
                <w:sz w:val="22"/>
              </w:rPr>
            </w:pPr>
          </w:p>
        </w:tc>
        <w:tc>
          <w:tcPr>
            <w:tcW w:w="906" w:type="pct"/>
            <w:vMerge/>
            <w:tcBorders>
              <w:bottom w:val="single" w:sz="4" w:space="0" w:color="auto"/>
            </w:tcBorders>
            <w:shd w:val="clear" w:color="auto" w:fill="C0C0C0"/>
          </w:tcPr>
          <w:p w:rsidR="00B90D79" w:rsidRDefault="00B90D79" w:rsidP="00D54A4C">
            <w:pPr>
              <w:jc w:val="center"/>
              <w:rPr>
                <w:b/>
                <w:bCs/>
                <w:sz w:val="22"/>
              </w:rPr>
            </w:pPr>
          </w:p>
        </w:tc>
        <w:tc>
          <w:tcPr>
            <w:tcW w:w="2552" w:type="pct"/>
            <w:vMerge/>
            <w:tcBorders>
              <w:bottom w:val="single" w:sz="4" w:space="0" w:color="auto"/>
            </w:tcBorders>
            <w:shd w:val="clear" w:color="auto" w:fill="C0C0C0"/>
          </w:tcPr>
          <w:p w:rsidR="00B90D79" w:rsidRDefault="00B90D79" w:rsidP="00D54A4C">
            <w:pPr>
              <w:jc w:val="center"/>
              <w:rPr>
                <w:b/>
                <w:bCs/>
                <w:sz w:val="22"/>
              </w:rPr>
            </w:pPr>
          </w:p>
        </w:tc>
        <w:tc>
          <w:tcPr>
            <w:tcW w:w="617" w:type="pct"/>
            <w:tcBorders>
              <w:top w:val="single" w:sz="4" w:space="0" w:color="auto"/>
              <w:bottom w:val="single" w:sz="4" w:space="0" w:color="auto"/>
            </w:tcBorders>
            <w:shd w:val="clear" w:color="auto" w:fill="C0C0C0"/>
          </w:tcPr>
          <w:p w:rsidR="00B90D79" w:rsidRDefault="00B90D79" w:rsidP="00D54A4C">
            <w:pPr>
              <w:jc w:val="center"/>
              <w:rPr>
                <w:b/>
                <w:bCs/>
                <w:sz w:val="22"/>
              </w:rPr>
            </w:pPr>
            <w:r>
              <w:rPr>
                <w:rFonts w:hint="eastAsia"/>
                <w:b/>
                <w:bCs/>
                <w:sz w:val="22"/>
              </w:rPr>
              <w:t>Condition</w:t>
            </w:r>
          </w:p>
        </w:tc>
        <w:tc>
          <w:tcPr>
            <w:tcW w:w="566" w:type="pct"/>
            <w:tcBorders>
              <w:top w:val="single" w:sz="4" w:space="0" w:color="auto"/>
              <w:bottom w:val="single" w:sz="4" w:space="0" w:color="auto"/>
            </w:tcBorders>
            <w:shd w:val="clear" w:color="auto" w:fill="C0C0C0"/>
          </w:tcPr>
          <w:p w:rsidR="00B90D79" w:rsidRDefault="00B90D79" w:rsidP="00D54A4C">
            <w:pPr>
              <w:jc w:val="center"/>
              <w:rPr>
                <w:b/>
                <w:bCs/>
                <w:sz w:val="22"/>
              </w:rPr>
            </w:pPr>
            <w:r>
              <w:rPr>
                <w:rFonts w:hint="eastAsia"/>
                <w:b/>
                <w:bCs/>
                <w:sz w:val="22"/>
              </w:rPr>
              <w:t>Location</w:t>
            </w:r>
          </w:p>
        </w:tc>
      </w:tr>
      <w:tr w:rsidR="00B90D79" w:rsidTr="00BE6388">
        <w:trPr>
          <w:trHeight w:val="324"/>
          <w:jc w:val="center"/>
        </w:trPr>
        <w:tc>
          <w:tcPr>
            <w:tcW w:w="358" w:type="pct"/>
            <w:tcBorders>
              <w:top w:val="single" w:sz="4" w:space="0" w:color="auto"/>
              <w:bottom w:val="single" w:sz="4" w:space="0" w:color="auto"/>
            </w:tcBorders>
          </w:tcPr>
          <w:p w:rsidR="00B90D79" w:rsidRDefault="00B90D79" w:rsidP="00D54A4C">
            <w:pPr>
              <w:widowControl/>
              <w:numPr>
                <w:ilvl w:val="0"/>
                <w:numId w:val="10"/>
              </w:numPr>
              <w:jc w:val="center"/>
              <w:rPr>
                <w:b/>
              </w:rPr>
            </w:pPr>
          </w:p>
        </w:tc>
        <w:tc>
          <w:tcPr>
            <w:tcW w:w="906" w:type="pct"/>
            <w:tcBorders>
              <w:top w:val="single" w:sz="4" w:space="0" w:color="auto"/>
              <w:bottom w:val="single" w:sz="4" w:space="0" w:color="auto"/>
            </w:tcBorders>
          </w:tcPr>
          <w:p w:rsidR="00B90D79" w:rsidRDefault="00BE6388" w:rsidP="00D54A4C">
            <w:r>
              <w:rPr>
                <w:rFonts w:hint="eastAsia"/>
              </w:rPr>
              <w:t>未</w:t>
            </w:r>
            <w:r w:rsidR="00B90D79">
              <w:rPr>
                <w:rFonts w:hint="eastAsia"/>
              </w:rPr>
              <w:t>注册用户</w:t>
            </w:r>
          </w:p>
        </w:tc>
        <w:tc>
          <w:tcPr>
            <w:tcW w:w="2552" w:type="pct"/>
            <w:tcBorders>
              <w:top w:val="single" w:sz="4" w:space="0" w:color="auto"/>
              <w:bottom w:val="single" w:sz="4" w:space="0" w:color="auto"/>
            </w:tcBorders>
          </w:tcPr>
          <w:p w:rsidR="00B90D79" w:rsidRDefault="00B90D79" w:rsidP="00D54A4C">
            <w:r>
              <w:rPr>
                <w:rFonts w:hint="eastAsia"/>
              </w:rPr>
              <w:t>进入</w:t>
            </w:r>
            <w:r w:rsidR="00BE6388">
              <w:rPr>
                <w:rFonts w:hint="eastAsia"/>
              </w:rPr>
              <w:t>注册</w:t>
            </w:r>
            <w:r>
              <w:rPr>
                <w:rFonts w:hint="eastAsia"/>
              </w:rPr>
              <w:t>界面，输入用户名</w:t>
            </w:r>
            <w:r w:rsidR="00BE6388">
              <w:rPr>
                <w:rFonts w:hint="eastAsia"/>
              </w:rPr>
              <w:t>、邮箱</w:t>
            </w:r>
            <w:r>
              <w:rPr>
                <w:rFonts w:hint="eastAsia"/>
              </w:rPr>
              <w:t>和密码</w:t>
            </w:r>
          </w:p>
        </w:tc>
        <w:tc>
          <w:tcPr>
            <w:tcW w:w="617" w:type="pct"/>
            <w:tcBorders>
              <w:top w:val="single" w:sz="4" w:space="0" w:color="auto"/>
              <w:bottom w:val="single" w:sz="4" w:space="0" w:color="auto"/>
            </w:tcBorders>
          </w:tcPr>
          <w:p w:rsidR="00B90D79" w:rsidRDefault="00B90D79" w:rsidP="00D54A4C"/>
        </w:tc>
        <w:tc>
          <w:tcPr>
            <w:tcW w:w="566" w:type="pct"/>
            <w:tcBorders>
              <w:top w:val="single" w:sz="4" w:space="0" w:color="auto"/>
              <w:bottom w:val="single" w:sz="4" w:space="0" w:color="auto"/>
            </w:tcBorders>
          </w:tcPr>
          <w:p w:rsidR="00B90D79" w:rsidRDefault="00B90D79" w:rsidP="00D54A4C"/>
        </w:tc>
      </w:tr>
      <w:tr w:rsidR="00B90D79" w:rsidTr="00BE6388">
        <w:trPr>
          <w:trHeight w:val="238"/>
          <w:jc w:val="center"/>
        </w:trPr>
        <w:tc>
          <w:tcPr>
            <w:tcW w:w="358" w:type="pct"/>
            <w:tcBorders>
              <w:top w:val="single" w:sz="4" w:space="0" w:color="auto"/>
              <w:bottom w:val="single" w:sz="4" w:space="0" w:color="auto"/>
            </w:tcBorders>
          </w:tcPr>
          <w:p w:rsidR="00B90D79" w:rsidRDefault="00B90D79" w:rsidP="00D54A4C">
            <w:pPr>
              <w:widowControl/>
              <w:numPr>
                <w:ilvl w:val="0"/>
                <w:numId w:val="10"/>
              </w:numPr>
              <w:jc w:val="center"/>
              <w:rPr>
                <w:b/>
              </w:rPr>
            </w:pPr>
          </w:p>
        </w:tc>
        <w:tc>
          <w:tcPr>
            <w:tcW w:w="906" w:type="pct"/>
            <w:tcBorders>
              <w:top w:val="single" w:sz="4" w:space="0" w:color="auto"/>
              <w:bottom w:val="single" w:sz="4" w:space="0" w:color="auto"/>
            </w:tcBorders>
          </w:tcPr>
          <w:p w:rsidR="00B90D79" w:rsidRDefault="00BE6388" w:rsidP="00D54A4C">
            <w:r>
              <w:rPr>
                <w:rFonts w:hint="eastAsia"/>
              </w:rPr>
              <w:t>未</w:t>
            </w:r>
            <w:r w:rsidR="00B90D79">
              <w:rPr>
                <w:rFonts w:hint="eastAsia"/>
              </w:rPr>
              <w:t>注册用户</w:t>
            </w:r>
          </w:p>
        </w:tc>
        <w:tc>
          <w:tcPr>
            <w:tcW w:w="2552" w:type="pct"/>
            <w:tcBorders>
              <w:top w:val="single" w:sz="4" w:space="0" w:color="auto"/>
              <w:bottom w:val="single" w:sz="4" w:space="0" w:color="auto"/>
            </w:tcBorders>
          </w:tcPr>
          <w:p w:rsidR="00B90D79" w:rsidRDefault="00BE6388" w:rsidP="00D54A4C">
            <w:r>
              <w:rPr>
                <w:rFonts w:hint="eastAsia"/>
              </w:rPr>
              <w:t>按“注册</w:t>
            </w:r>
            <w:r w:rsidR="00B90D79">
              <w:rPr>
                <w:rFonts w:hint="eastAsia"/>
              </w:rPr>
              <w:t>”按钮</w:t>
            </w:r>
          </w:p>
        </w:tc>
        <w:tc>
          <w:tcPr>
            <w:tcW w:w="617" w:type="pct"/>
            <w:tcBorders>
              <w:top w:val="single" w:sz="4" w:space="0" w:color="auto"/>
              <w:bottom w:val="single" w:sz="4" w:space="0" w:color="auto"/>
            </w:tcBorders>
          </w:tcPr>
          <w:p w:rsidR="00B90D79" w:rsidRDefault="00B90D79" w:rsidP="00D54A4C"/>
        </w:tc>
        <w:tc>
          <w:tcPr>
            <w:tcW w:w="566" w:type="pct"/>
            <w:tcBorders>
              <w:top w:val="single" w:sz="4" w:space="0" w:color="auto"/>
              <w:bottom w:val="single" w:sz="4" w:space="0" w:color="auto"/>
            </w:tcBorders>
          </w:tcPr>
          <w:p w:rsidR="00B90D79" w:rsidRDefault="00B90D79" w:rsidP="00D54A4C"/>
        </w:tc>
      </w:tr>
      <w:tr w:rsidR="00BE6388" w:rsidTr="00BE6388">
        <w:trPr>
          <w:trHeight w:val="238"/>
          <w:jc w:val="center"/>
        </w:trPr>
        <w:tc>
          <w:tcPr>
            <w:tcW w:w="358" w:type="pct"/>
            <w:tcBorders>
              <w:top w:val="single" w:sz="4" w:space="0" w:color="auto"/>
              <w:bottom w:val="single" w:sz="4" w:space="0" w:color="auto"/>
            </w:tcBorders>
          </w:tcPr>
          <w:p w:rsidR="00BE6388" w:rsidRDefault="00BE6388" w:rsidP="00D54A4C">
            <w:pPr>
              <w:widowControl/>
              <w:numPr>
                <w:ilvl w:val="0"/>
                <w:numId w:val="10"/>
              </w:numPr>
              <w:jc w:val="center"/>
              <w:rPr>
                <w:b/>
              </w:rPr>
            </w:pPr>
          </w:p>
        </w:tc>
        <w:tc>
          <w:tcPr>
            <w:tcW w:w="906" w:type="pct"/>
            <w:tcBorders>
              <w:top w:val="single" w:sz="4" w:space="0" w:color="auto"/>
              <w:bottom w:val="single" w:sz="4" w:space="0" w:color="auto"/>
            </w:tcBorders>
          </w:tcPr>
          <w:p w:rsidR="00BE6388" w:rsidRDefault="00BE6388" w:rsidP="00D54A4C">
            <w:r>
              <w:rPr>
                <w:rFonts w:hint="eastAsia"/>
              </w:rPr>
              <w:t>未注册用户</w:t>
            </w:r>
          </w:p>
        </w:tc>
        <w:tc>
          <w:tcPr>
            <w:tcW w:w="2552" w:type="pct"/>
            <w:tcBorders>
              <w:top w:val="single" w:sz="4" w:space="0" w:color="auto"/>
              <w:bottom w:val="single" w:sz="4" w:space="0" w:color="auto"/>
            </w:tcBorders>
          </w:tcPr>
          <w:p w:rsidR="00BE6388" w:rsidRDefault="00D54A4C" w:rsidP="00D54A4C">
            <w:r>
              <w:rPr>
                <w:rFonts w:hint="eastAsia"/>
              </w:rPr>
              <w:t>进入邮箱中点击链接，完成激活</w:t>
            </w:r>
          </w:p>
        </w:tc>
        <w:tc>
          <w:tcPr>
            <w:tcW w:w="617" w:type="pct"/>
            <w:tcBorders>
              <w:top w:val="single" w:sz="4" w:space="0" w:color="auto"/>
              <w:bottom w:val="single" w:sz="4" w:space="0" w:color="auto"/>
            </w:tcBorders>
          </w:tcPr>
          <w:p w:rsidR="00BE6388" w:rsidRDefault="00BE6388" w:rsidP="00D54A4C"/>
        </w:tc>
        <w:tc>
          <w:tcPr>
            <w:tcW w:w="566" w:type="pct"/>
            <w:tcBorders>
              <w:top w:val="single" w:sz="4" w:space="0" w:color="auto"/>
              <w:bottom w:val="single" w:sz="4" w:space="0" w:color="auto"/>
            </w:tcBorders>
          </w:tcPr>
          <w:p w:rsidR="00BE6388" w:rsidRDefault="00BE6388" w:rsidP="00D54A4C"/>
        </w:tc>
      </w:tr>
      <w:tr w:rsidR="00B90D79" w:rsidTr="00BE6388">
        <w:trPr>
          <w:cantSplit/>
          <w:trHeight w:val="563"/>
          <w:jc w:val="center"/>
        </w:trPr>
        <w:tc>
          <w:tcPr>
            <w:tcW w:w="358" w:type="pct"/>
            <w:vMerge w:val="restart"/>
            <w:tcBorders>
              <w:top w:val="single" w:sz="4" w:space="0" w:color="auto"/>
            </w:tcBorders>
          </w:tcPr>
          <w:p w:rsidR="00B90D79" w:rsidRDefault="00B90D79" w:rsidP="00D54A4C">
            <w:pPr>
              <w:widowControl/>
              <w:numPr>
                <w:ilvl w:val="0"/>
                <w:numId w:val="10"/>
              </w:numPr>
              <w:tabs>
                <w:tab w:val="center" w:pos="213"/>
              </w:tabs>
              <w:jc w:val="left"/>
              <w:rPr>
                <w:b/>
              </w:rPr>
            </w:pPr>
          </w:p>
        </w:tc>
        <w:tc>
          <w:tcPr>
            <w:tcW w:w="906" w:type="pct"/>
            <w:vMerge w:val="restart"/>
            <w:tcBorders>
              <w:top w:val="single" w:sz="4" w:space="0" w:color="auto"/>
            </w:tcBorders>
          </w:tcPr>
          <w:p w:rsidR="00B90D79" w:rsidRDefault="00B90D79" w:rsidP="00D54A4C">
            <w:r>
              <w:rPr>
                <w:rFonts w:hint="eastAsia"/>
              </w:rPr>
              <w:t>系统</w:t>
            </w:r>
          </w:p>
        </w:tc>
        <w:tc>
          <w:tcPr>
            <w:tcW w:w="2552" w:type="pct"/>
            <w:vMerge w:val="restart"/>
            <w:tcBorders>
              <w:top w:val="single" w:sz="4" w:space="0" w:color="auto"/>
            </w:tcBorders>
          </w:tcPr>
          <w:p w:rsidR="00B90D79" w:rsidRDefault="00D54A4C" w:rsidP="00D54A4C">
            <w:r>
              <w:rPr>
                <w:rFonts w:hint="eastAsia"/>
              </w:rPr>
              <w:t>判断用户名是否存在，邮箱是否存在，判断用户是否点击链接，</w:t>
            </w:r>
            <w:r w:rsidR="00885F83">
              <w:rPr>
                <w:rFonts w:hint="eastAsia"/>
              </w:rPr>
              <w:t>链接是否正确</w:t>
            </w:r>
          </w:p>
        </w:tc>
        <w:tc>
          <w:tcPr>
            <w:tcW w:w="617" w:type="pct"/>
            <w:tcBorders>
              <w:top w:val="single" w:sz="4" w:space="0" w:color="auto"/>
              <w:bottom w:val="single" w:sz="4" w:space="0" w:color="auto"/>
            </w:tcBorders>
          </w:tcPr>
          <w:p w:rsidR="00B90D79" w:rsidRDefault="00B90D79" w:rsidP="00D54A4C">
            <w:r>
              <w:rPr>
                <w:rFonts w:hint="eastAsia"/>
              </w:rPr>
              <w:t>正确</w:t>
            </w:r>
          </w:p>
        </w:tc>
        <w:tc>
          <w:tcPr>
            <w:tcW w:w="566" w:type="pct"/>
            <w:tcBorders>
              <w:top w:val="single" w:sz="4" w:space="0" w:color="auto"/>
            </w:tcBorders>
          </w:tcPr>
          <w:p w:rsidR="00B90D79" w:rsidRDefault="00B90D79" w:rsidP="00D54A4C">
            <w:r>
              <w:rPr>
                <w:rFonts w:hint="eastAsia"/>
              </w:rPr>
              <w:t>ALT1</w:t>
            </w:r>
          </w:p>
        </w:tc>
      </w:tr>
      <w:tr w:rsidR="00B90D79" w:rsidTr="00BE6388">
        <w:trPr>
          <w:cantSplit/>
          <w:trHeight w:val="562"/>
          <w:jc w:val="center"/>
        </w:trPr>
        <w:tc>
          <w:tcPr>
            <w:tcW w:w="358" w:type="pct"/>
            <w:vMerge/>
          </w:tcPr>
          <w:p w:rsidR="00B90D79" w:rsidRDefault="00B90D79" w:rsidP="00D54A4C">
            <w:pPr>
              <w:jc w:val="center"/>
              <w:rPr>
                <w:b/>
              </w:rPr>
            </w:pPr>
          </w:p>
        </w:tc>
        <w:tc>
          <w:tcPr>
            <w:tcW w:w="906" w:type="pct"/>
            <w:vMerge/>
          </w:tcPr>
          <w:p w:rsidR="00B90D79" w:rsidRDefault="00B90D79" w:rsidP="00D54A4C"/>
        </w:tc>
        <w:tc>
          <w:tcPr>
            <w:tcW w:w="2552" w:type="pct"/>
            <w:vMerge/>
          </w:tcPr>
          <w:p w:rsidR="00B90D79" w:rsidRDefault="00B90D79" w:rsidP="00D54A4C"/>
        </w:tc>
        <w:tc>
          <w:tcPr>
            <w:tcW w:w="617" w:type="pct"/>
            <w:tcBorders>
              <w:top w:val="single" w:sz="4" w:space="0" w:color="auto"/>
            </w:tcBorders>
          </w:tcPr>
          <w:p w:rsidR="00B90D79" w:rsidRDefault="00B90D79" w:rsidP="00D54A4C">
            <w:r>
              <w:rPr>
                <w:rFonts w:hint="eastAsia"/>
              </w:rPr>
              <w:t>不正确</w:t>
            </w:r>
          </w:p>
        </w:tc>
        <w:tc>
          <w:tcPr>
            <w:tcW w:w="566" w:type="pct"/>
          </w:tcPr>
          <w:p w:rsidR="00B90D79" w:rsidRDefault="00B90D79" w:rsidP="00D54A4C">
            <w:r>
              <w:rPr>
                <w:rFonts w:hint="eastAsia"/>
              </w:rPr>
              <w:t>ALT2</w:t>
            </w:r>
          </w:p>
        </w:tc>
      </w:tr>
    </w:tbl>
    <w:p w:rsidR="00B90D79" w:rsidRPr="005B4D75" w:rsidRDefault="00B90D79" w:rsidP="005B4D75">
      <w:pPr>
        <w:pStyle w:val="6"/>
      </w:pPr>
      <w:r w:rsidRPr="005B4D75">
        <w:rPr>
          <w:rFonts w:hint="eastAsia"/>
        </w:rPr>
        <w:t>ALT1</w:t>
      </w:r>
      <w:r w:rsidRPr="005B4D75">
        <w:rPr>
          <w:rFonts w:hint="eastAsia"/>
        </w:rPr>
        <w:t>：正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12"/>
        <w:gridCol w:w="1544"/>
        <w:gridCol w:w="4350"/>
        <w:gridCol w:w="1052"/>
        <w:gridCol w:w="10"/>
        <w:gridCol w:w="954"/>
      </w:tblGrid>
      <w:tr w:rsidR="00B90D79" w:rsidTr="00D54A4C">
        <w:trPr>
          <w:cantSplit/>
          <w:trHeight w:val="294"/>
          <w:tblHeader/>
          <w:jc w:val="center"/>
        </w:trPr>
        <w:tc>
          <w:tcPr>
            <w:tcW w:w="359" w:type="pct"/>
            <w:vMerge w:val="restart"/>
            <w:shd w:val="clear" w:color="auto" w:fill="C0C0C0"/>
            <w:vAlign w:val="center"/>
          </w:tcPr>
          <w:p w:rsidR="00B90D79" w:rsidRDefault="00B90D79" w:rsidP="00D54A4C">
            <w:pPr>
              <w:jc w:val="center"/>
              <w:rPr>
                <w:b/>
                <w:bCs/>
                <w:sz w:val="22"/>
              </w:rPr>
            </w:pPr>
            <w:r>
              <w:rPr>
                <w:rFonts w:hint="eastAsia"/>
                <w:b/>
                <w:bCs/>
                <w:sz w:val="22"/>
              </w:rPr>
              <w:t>Step</w:t>
            </w:r>
          </w:p>
        </w:tc>
        <w:tc>
          <w:tcPr>
            <w:tcW w:w="906" w:type="pct"/>
            <w:vMerge w:val="restart"/>
            <w:shd w:val="clear" w:color="auto" w:fill="C0C0C0"/>
            <w:vAlign w:val="center"/>
          </w:tcPr>
          <w:p w:rsidR="00B90D79" w:rsidRDefault="00B90D79" w:rsidP="00D54A4C">
            <w:pPr>
              <w:jc w:val="center"/>
              <w:rPr>
                <w:b/>
                <w:bCs/>
                <w:sz w:val="22"/>
              </w:rPr>
            </w:pPr>
            <w:r>
              <w:rPr>
                <w:rFonts w:hint="eastAsia"/>
                <w:b/>
                <w:bCs/>
                <w:sz w:val="22"/>
              </w:rPr>
              <w:t>Actor</w:t>
            </w:r>
          </w:p>
        </w:tc>
        <w:tc>
          <w:tcPr>
            <w:tcW w:w="2552" w:type="pct"/>
            <w:vMerge w:val="restart"/>
            <w:shd w:val="clear" w:color="auto" w:fill="C0C0C0"/>
            <w:vAlign w:val="center"/>
          </w:tcPr>
          <w:p w:rsidR="00B90D79" w:rsidRDefault="00B90D79" w:rsidP="00D54A4C">
            <w:pPr>
              <w:jc w:val="center"/>
              <w:rPr>
                <w:b/>
                <w:bCs/>
                <w:sz w:val="22"/>
              </w:rPr>
            </w:pPr>
            <w:r>
              <w:rPr>
                <w:rFonts w:hint="eastAsia"/>
                <w:b/>
                <w:bCs/>
                <w:sz w:val="22"/>
              </w:rPr>
              <w:t>Description</w:t>
            </w:r>
          </w:p>
        </w:tc>
        <w:tc>
          <w:tcPr>
            <w:tcW w:w="1183" w:type="pct"/>
            <w:gridSpan w:val="3"/>
            <w:tcBorders>
              <w:bottom w:val="single" w:sz="4" w:space="0" w:color="auto"/>
            </w:tcBorders>
            <w:shd w:val="clear" w:color="auto" w:fill="C0C0C0"/>
            <w:vAlign w:val="center"/>
          </w:tcPr>
          <w:p w:rsidR="00B90D79" w:rsidRDefault="00B90D79" w:rsidP="00D54A4C">
            <w:pPr>
              <w:jc w:val="center"/>
              <w:rPr>
                <w:b/>
                <w:bCs/>
                <w:sz w:val="22"/>
              </w:rPr>
            </w:pPr>
            <w:r>
              <w:rPr>
                <w:rFonts w:hint="eastAsia"/>
                <w:b/>
                <w:bCs/>
                <w:sz w:val="22"/>
              </w:rPr>
              <w:t>Branch</w:t>
            </w:r>
          </w:p>
        </w:tc>
      </w:tr>
      <w:tr w:rsidR="00B90D79" w:rsidTr="00D54A4C">
        <w:trPr>
          <w:cantSplit/>
          <w:trHeight w:val="294"/>
          <w:tblHeader/>
          <w:jc w:val="center"/>
        </w:trPr>
        <w:tc>
          <w:tcPr>
            <w:tcW w:w="359" w:type="pct"/>
            <w:vMerge/>
            <w:tcBorders>
              <w:bottom w:val="double" w:sz="4" w:space="0" w:color="auto"/>
            </w:tcBorders>
            <w:shd w:val="clear" w:color="auto" w:fill="C0C0C0"/>
          </w:tcPr>
          <w:p w:rsidR="00B90D79" w:rsidRDefault="00B90D79" w:rsidP="00D54A4C">
            <w:pPr>
              <w:jc w:val="center"/>
              <w:rPr>
                <w:b/>
                <w:bCs/>
                <w:sz w:val="22"/>
              </w:rPr>
            </w:pPr>
          </w:p>
        </w:tc>
        <w:tc>
          <w:tcPr>
            <w:tcW w:w="906" w:type="pct"/>
            <w:vMerge/>
            <w:tcBorders>
              <w:bottom w:val="double" w:sz="4" w:space="0" w:color="auto"/>
            </w:tcBorders>
            <w:shd w:val="clear" w:color="auto" w:fill="C0C0C0"/>
          </w:tcPr>
          <w:p w:rsidR="00B90D79" w:rsidRDefault="00B90D79" w:rsidP="00D54A4C">
            <w:pPr>
              <w:jc w:val="center"/>
              <w:rPr>
                <w:b/>
                <w:bCs/>
                <w:sz w:val="22"/>
              </w:rPr>
            </w:pPr>
          </w:p>
        </w:tc>
        <w:tc>
          <w:tcPr>
            <w:tcW w:w="2552" w:type="pct"/>
            <w:vMerge/>
            <w:tcBorders>
              <w:bottom w:val="double" w:sz="4" w:space="0" w:color="auto"/>
            </w:tcBorders>
            <w:shd w:val="clear" w:color="auto" w:fill="C0C0C0"/>
          </w:tcPr>
          <w:p w:rsidR="00B90D79" w:rsidRDefault="00B90D79" w:rsidP="00D54A4C">
            <w:pPr>
              <w:jc w:val="center"/>
              <w:rPr>
                <w:b/>
                <w:bCs/>
                <w:sz w:val="22"/>
              </w:rPr>
            </w:pPr>
          </w:p>
        </w:tc>
        <w:tc>
          <w:tcPr>
            <w:tcW w:w="617" w:type="pct"/>
            <w:tcBorders>
              <w:top w:val="single" w:sz="4" w:space="0" w:color="auto"/>
              <w:bottom w:val="double" w:sz="4" w:space="0" w:color="auto"/>
            </w:tcBorders>
            <w:shd w:val="clear" w:color="auto" w:fill="C0C0C0"/>
          </w:tcPr>
          <w:p w:rsidR="00B90D79" w:rsidRDefault="00B90D79" w:rsidP="00D54A4C">
            <w:pPr>
              <w:jc w:val="center"/>
              <w:rPr>
                <w:b/>
                <w:bCs/>
                <w:sz w:val="22"/>
              </w:rPr>
            </w:pPr>
            <w:r>
              <w:rPr>
                <w:rFonts w:hint="eastAsia"/>
                <w:b/>
                <w:bCs/>
                <w:sz w:val="22"/>
              </w:rPr>
              <w:t>Condition</w:t>
            </w:r>
          </w:p>
        </w:tc>
        <w:tc>
          <w:tcPr>
            <w:tcW w:w="566" w:type="pct"/>
            <w:gridSpan w:val="2"/>
            <w:tcBorders>
              <w:top w:val="single" w:sz="4" w:space="0" w:color="auto"/>
              <w:bottom w:val="double" w:sz="4" w:space="0" w:color="auto"/>
            </w:tcBorders>
            <w:shd w:val="clear" w:color="auto" w:fill="C0C0C0"/>
          </w:tcPr>
          <w:p w:rsidR="00B90D79" w:rsidRDefault="00B90D79" w:rsidP="00D54A4C">
            <w:pPr>
              <w:jc w:val="center"/>
              <w:rPr>
                <w:b/>
                <w:bCs/>
                <w:sz w:val="22"/>
              </w:rPr>
            </w:pPr>
            <w:r>
              <w:rPr>
                <w:rFonts w:hint="eastAsia"/>
                <w:b/>
                <w:bCs/>
                <w:sz w:val="22"/>
              </w:rPr>
              <w:t>Location</w:t>
            </w:r>
          </w:p>
        </w:tc>
      </w:tr>
      <w:tr w:rsidR="00B90D79" w:rsidTr="00D54A4C">
        <w:trPr>
          <w:trHeight w:val="634"/>
          <w:jc w:val="center"/>
        </w:trPr>
        <w:tc>
          <w:tcPr>
            <w:tcW w:w="359" w:type="pct"/>
            <w:tcBorders>
              <w:top w:val="single" w:sz="4" w:space="0" w:color="auto"/>
            </w:tcBorders>
          </w:tcPr>
          <w:p w:rsidR="00B90D79" w:rsidRDefault="00B90D79" w:rsidP="00D54A4C">
            <w:pPr>
              <w:jc w:val="center"/>
              <w:rPr>
                <w:b/>
              </w:rPr>
            </w:pPr>
            <w:r>
              <w:rPr>
                <w:rFonts w:hint="eastAsia"/>
                <w:b/>
              </w:rPr>
              <w:t>1</w:t>
            </w:r>
          </w:p>
        </w:tc>
        <w:tc>
          <w:tcPr>
            <w:tcW w:w="906" w:type="pct"/>
            <w:tcBorders>
              <w:top w:val="single" w:sz="4" w:space="0" w:color="auto"/>
            </w:tcBorders>
          </w:tcPr>
          <w:p w:rsidR="00B90D79" w:rsidRDefault="00B90D79" w:rsidP="00D54A4C">
            <w:r>
              <w:rPr>
                <w:rFonts w:hint="eastAsia"/>
              </w:rPr>
              <w:t>系统</w:t>
            </w:r>
          </w:p>
        </w:tc>
        <w:tc>
          <w:tcPr>
            <w:tcW w:w="2552" w:type="pct"/>
            <w:tcBorders>
              <w:top w:val="single" w:sz="4" w:space="0" w:color="auto"/>
            </w:tcBorders>
          </w:tcPr>
          <w:p w:rsidR="00B90D79" w:rsidRDefault="00885F83" w:rsidP="00D54A4C">
            <w:r>
              <w:rPr>
                <w:rFonts w:hint="eastAsia"/>
              </w:rPr>
              <w:t>给出注册</w:t>
            </w:r>
            <w:r w:rsidR="00B90D79">
              <w:rPr>
                <w:rFonts w:hint="eastAsia"/>
              </w:rPr>
              <w:t>成功提示，</w:t>
            </w:r>
            <w:r>
              <w:rPr>
                <w:rFonts w:hint="eastAsia"/>
              </w:rPr>
              <w:t>进入登录界面</w:t>
            </w:r>
          </w:p>
        </w:tc>
        <w:tc>
          <w:tcPr>
            <w:tcW w:w="623" w:type="pct"/>
            <w:gridSpan w:val="2"/>
            <w:tcBorders>
              <w:top w:val="single" w:sz="4" w:space="0" w:color="auto"/>
            </w:tcBorders>
          </w:tcPr>
          <w:p w:rsidR="00B90D79" w:rsidRDefault="00B90D79" w:rsidP="00D54A4C"/>
        </w:tc>
        <w:tc>
          <w:tcPr>
            <w:tcW w:w="561" w:type="pct"/>
            <w:tcBorders>
              <w:top w:val="single" w:sz="4" w:space="0" w:color="auto"/>
            </w:tcBorders>
          </w:tcPr>
          <w:p w:rsidR="00B90D79" w:rsidRDefault="00B90D79" w:rsidP="00D54A4C"/>
        </w:tc>
      </w:tr>
    </w:tbl>
    <w:p w:rsidR="00B90D79" w:rsidRPr="005B4D75" w:rsidRDefault="00B90D79" w:rsidP="005B4D75">
      <w:pPr>
        <w:pStyle w:val="6"/>
      </w:pPr>
      <w:r w:rsidRPr="005B4D75">
        <w:rPr>
          <w:rFonts w:hint="eastAsia"/>
        </w:rPr>
        <w:t>ALT2</w:t>
      </w:r>
      <w:r w:rsidRPr="005B4D75">
        <w:rPr>
          <w:rFonts w:hint="eastAsia"/>
        </w:rPr>
        <w:t>：不正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11"/>
        <w:gridCol w:w="1544"/>
        <w:gridCol w:w="4350"/>
        <w:gridCol w:w="1052"/>
        <w:gridCol w:w="965"/>
      </w:tblGrid>
      <w:tr w:rsidR="00B90D79" w:rsidTr="00D54A4C">
        <w:trPr>
          <w:cantSplit/>
          <w:trHeight w:val="294"/>
          <w:tblHeader/>
          <w:jc w:val="center"/>
        </w:trPr>
        <w:tc>
          <w:tcPr>
            <w:tcW w:w="359" w:type="pct"/>
            <w:vMerge w:val="restart"/>
            <w:shd w:val="clear" w:color="auto" w:fill="C0C0C0"/>
            <w:vAlign w:val="center"/>
          </w:tcPr>
          <w:p w:rsidR="00B90D79" w:rsidRDefault="00B90D79" w:rsidP="00D54A4C">
            <w:pPr>
              <w:jc w:val="center"/>
              <w:rPr>
                <w:b/>
                <w:bCs/>
                <w:sz w:val="22"/>
              </w:rPr>
            </w:pPr>
            <w:r>
              <w:rPr>
                <w:rFonts w:hint="eastAsia"/>
                <w:b/>
                <w:bCs/>
                <w:sz w:val="22"/>
              </w:rPr>
              <w:t>Step</w:t>
            </w:r>
          </w:p>
        </w:tc>
        <w:tc>
          <w:tcPr>
            <w:tcW w:w="906" w:type="pct"/>
            <w:vMerge w:val="restart"/>
            <w:shd w:val="clear" w:color="auto" w:fill="C0C0C0"/>
            <w:vAlign w:val="center"/>
          </w:tcPr>
          <w:p w:rsidR="00B90D79" w:rsidRDefault="00B90D79" w:rsidP="00D54A4C">
            <w:pPr>
              <w:jc w:val="center"/>
              <w:rPr>
                <w:b/>
                <w:bCs/>
                <w:sz w:val="22"/>
              </w:rPr>
            </w:pPr>
            <w:r>
              <w:rPr>
                <w:rFonts w:hint="eastAsia"/>
                <w:b/>
                <w:bCs/>
                <w:sz w:val="22"/>
              </w:rPr>
              <w:t>Actor</w:t>
            </w:r>
          </w:p>
        </w:tc>
        <w:tc>
          <w:tcPr>
            <w:tcW w:w="2552" w:type="pct"/>
            <w:vMerge w:val="restart"/>
            <w:shd w:val="clear" w:color="auto" w:fill="C0C0C0"/>
            <w:vAlign w:val="center"/>
          </w:tcPr>
          <w:p w:rsidR="00B90D79" w:rsidRDefault="00B90D79" w:rsidP="00D54A4C">
            <w:pPr>
              <w:jc w:val="center"/>
              <w:rPr>
                <w:b/>
                <w:bCs/>
                <w:sz w:val="22"/>
              </w:rPr>
            </w:pPr>
            <w:r>
              <w:rPr>
                <w:rFonts w:hint="eastAsia"/>
                <w:b/>
                <w:bCs/>
                <w:sz w:val="22"/>
              </w:rPr>
              <w:t>Description</w:t>
            </w:r>
          </w:p>
        </w:tc>
        <w:tc>
          <w:tcPr>
            <w:tcW w:w="1183" w:type="pct"/>
            <w:gridSpan w:val="2"/>
            <w:tcBorders>
              <w:bottom w:val="single" w:sz="4" w:space="0" w:color="auto"/>
            </w:tcBorders>
            <w:shd w:val="clear" w:color="auto" w:fill="C0C0C0"/>
            <w:vAlign w:val="center"/>
          </w:tcPr>
          <w:p w:rsidR="00B90D79" w:rsidRDefault="00B90D79" w:rsidP="00D54A4C">
            <w:pPr>
              <w:jc w:val="center"/>
              <w:rPr>
                <w:b/>
                <w:bCs/>
                <w:sz w:val="22"/>
              </w:rPr>
            </w:pPr>
            <w:r>
              <w:rPr>
                <w:rFonts w:hint="eastAsia"/>
                <w:b/>
                <w:bCs/>
                <w:sz w:val="22"/>
              </w:rPr>
              <w:t>Branch</w:t>
            </w:r>
          </w:p>
        </w:tc>
      </w:tr>
      <w:tr w:rsidR="00B90D79" w:rsidTr="00D54A4C">
        <w:trPr>
          <w:cantSplit/>
          <w:trHeight w:val="294"/>
          <w:tblHeader/>
          <w:jc w:val="center"/>
        </w:trPr>
        <w:tc>
          <w:tcPr>
            <w:tcW w:w="359" w:type="pct"/>
            <w:vMerge/>
            <w:tcBorders>
              <w:bottom w:val="double" w:sz="4" w:space="0" w:color="auto"/>
            </w:tcBorders>
            <w:shd w:val="clear" w:color="auto" w:fill="C0C0C0"/>
          </w:tcPr>
          <w:p w:rsidR="00B90D79" w:rsidRDefault="00B90D79" w:rsidP="00D54A4C">
            <w:pPr>
              <w:jc w:val="center"/>
              <w:rPr>
                <w:b/>
                <w:bCs/>
                <w:sz w:val="22"/>
              </w:rPr>
            </w:pPr>
          </w:p>
        </w:tc>
        <w:tc>
          <w:tcPr>
            <w:tcW w:w="906" w:type="pct"/>
            <w:vMerge/>
            <w:tcBorders>
              <w:bottom w:val="double" w:sz="4" w:space="0" w:color="auto"/>
            </w:tcBorders>
            <w:shd w:val="clear" w:color="auto" w:fill="C0C0C0"/>
          </w:tcPr>
          <w:p w:rsidR="00B90D79" w:rsidRDefault="00B90D79" w:rsidP="00D54A4C">
            <w:pPr>
              <w:jc w:val="center"/>
              <w:rPr>
                <w:b/>
                <w:bCs/>
                <w:sz w:val="22"/>
              </w:rPr>
            </w:pPr>
          </w:p>
        </w:tc>
        <w:tc>
          <w:tcPr>
            <w:tcW w:w="2552" w:type="pct"/>
            <w:vMerge/>
            <w:tcBorders>
              <w:bottom w:val="double" w:sz="4" w:space="0" w:color="auto"/>
            </w:tcBorders>
            <w:shd w:val="clear" w:color="auto" w:fill="C0C0C0"/>
          </w:tcPr>
          <w:p w:rsidR="00B90D79" w:rsidRDefault="00B90D79" w:rsidP="00D54A4C">
            <w:pPr>
              <w:jc w:val="center"/>
              <w:rPr>
                <w:b/>
                <w:bCs/>
                <w:sz w:val="22"/>
              </w:rPr>
            </w:pPr>
          </w:p>
        </w:tc>
        <w:tc>
          <w:tcPr>
            <w:tcW w:w="617" w:type="pct"/>
            <w:tcBorders>
              <w:top w:val="single" w:sz="4" w:space="0" w:color="auto"/>
              <w:bottom w:val="double" w:sz="4" w:space="0" w:color="auto"/>
            </w:tcBorders>
            <w:shd w:val="clear" w:color="auto" w:fill="C0C0C0"/>
          </w:tcPr>
          <w:p w:rsidR="00B90D79" w:rsidRDefault="00B90D79" w:rsidP="00D54A4C">
            <w:pPr>
              <w:jc w:val="center"/>
              <w:rPr>
                <w:b/>
                <w:bCs/>
                <w:sz w:val="22"/>
              </w:rPr>
            </w:pPr>
            <w:r>
              <w:rPr>
                <w:rFonts w:hint="eastAsia"/>
                <w:b/>
                <w:bCs/>
                <w:sz w:val="22"/>
              </w:rPr>
              <w:t>Condition</w:t>
            </w:r>
          </w:p>
        </w:tc>
        <w:tc>
          <w:tcPr>
            <w:tcW w:w="566" w:type="pct"/>
            <w:tcBorders>
              <w:top w:val="single" w:sz="4" w:space="0" w:color="auto"/>
              <w:bottom w:val="double" w:sz="4" w:space="0" w:color="auto"/>
            </w:tcBorders>
            <w:shd w:val="clear" w:color="auto" w:fill="C0C0C0"/>
          </w:tcPr>
          <w:p w:rsidR="00B90D79" w:rsidRDefault="00B90D79" w:rsidP="00D54A4C">
            <w:pPr>
              <w:jc w:val="center"/>
              <w:rPr>
                <w:b/>
                <w:bCs/>
                <w:sz w:val="22"/>
              </w:rPr>
            </w:pPr>
            <w:r>
              <w:rPr>
                <w:rFonts w:hint="eastAsia"/>
                <w:b/>
                <w:bCs/>
                <w:sz w:val="22"/>
              </w:rPr>
              <w:t>Location</w:t>
            </w:r>
          </w:p>
        </w:tc>
      </w:tr>
      <w:tr w:rsidR="00B90D79" w:rsidTr="00D54A4C">
        <w:trPr>
          <w:trHeight w:val="240"/>
          <w:jc w:val="center"/>
        </w:trPr>
        <w:tc>
          <w:tcPr>
            <w:tcW w:w="359" w:type="pct"/>
            <w:tcBorders>
              <w:top w:val="single" w:sz="4" w:space="0" w:color="auto"/>
              <w:bottom w:val="single" w:sz="4" w:space="0" w:color="auto"/>
            </w:tcBorders>
          </w:tcPr>
          <w:p w:rsidR="00B90D79" w:rsidRDefault="00B90D79" w:rsidP="00D54A4C">
            <w:pPr>
              <w:jc w:val="center"/>
              <w:rPr>
                <w:b/>
              </w:rPr>
            </w:pPr>
            <w:r>
              <w:rPr>
                <w:rFonts w:hint="eastAsia"/>
                <w:b/>
              </w:rPr>
              <w:t>1</w:t>
            </w:r>
          </w:p>
        </w:tc>
        <w:tc>
          <w:tcPr>
            <w:tcW w:w="906" w:type="pct"/>
            <w:tcBorders>
              <w:top w:val="single" w:sz="4" w:space="0" w:color="auto"/>
              <w:bottom w:val="single" w:sz="4" w:space="0" w:color="auto"/>
            </w:tcBorders>
          </w:tcPr>
          <w:p w:rsidR="00B90D79" w:rsidRDefault="00B90D79" w:rsidP="00D54A4C">
            <w:r>
              <w:rPr>
                <w:rFonts w:hint="eastAsia"/>
              </w:rPr>
              <w:t>系统</w:t>
            </w:r>
          </w:p>
        </w:tc>
        <w:tc>
          <w:tcPr>
            <w:tcW w:w="2552" w:type="pct"/>
            <w:tcBorders>
              <w:top w:val="single" w:sz="4" w:space="0" w:color="auto"/>
              <w:bottom w:val="single" w:sz="4" w:space="0" w:color="auto"/>
            </w:tcBorders>
          </w:tcPr>
          <w:p w:rsidR="00B90D79" w:rsidRDefault="00885F83" w:rsidP="00885F83">
            <w:r>
              <w:rPr>
                <w:rFonts w:hint="eastAsia"/>
              </w:rPr>
              <w:t>跳转到注册界面，给出错误提示信息</w:t>
            </w:r>
          </w:p>
        </w:tc>
        <w:tc>
          <w:tcPr>
            <w:tcW w:w="617" w:type="pct"/>
            <w:tcBorders>
              <w:top w:val="single" w:sz="4" w:space="0" w:color="auto"/>
              <w:bottom w:val="single" w:sz="4" w:space="0" w:color="auto"/>
            </w:tcBorders>
          </w:tcPr>
          <w:p w:rsidR="00B90D79" w:rsidRDefault="00B90D79" w:rsidP="00D54A4C"/>
        </w:tc>
        <w:tc>
          <w:tcPr>
            <w:tcW w:w="566" w:type="pct"/>
            <w:tcBorders>
              <w:top w:val="single" w:sz="4" w:space="0" w:color="auto"/>
              <w:bottom w:val="single" w:sz="4" w:space="0" w:color="auto"/>
            </w:tcBorders>
          </w:tcPr>
          <w:p w:rsidR="00B90D79" w:rsidRDefault="00B90D79" w:rsidP="00D54A4C"/>
        </w:tc>
      </w:tr>
    </w:tbl>
    <w:p w:rsidR="00B90D79" w:rsidRPr="005B4D75" w:rsidRDefault="00B90D79" w:rsidP="005B4D75">
      <w:pPr>
        <w:pStyle w:val="6"/>
      </w:pPr>
      <w:r w:rsidRPr="005B4D75">
        <w:rPr>
          <w:rFonts w:hint="eastAsia"/>
        </w:rPr>
        <w:t>详细描述</w:t>
      </w:r>
    </w:p>
    <w:p w:rsidR="00B90D79" w:rsidRPr="005B4D75" w:rsidRDefault="00B90D79" w:rsidP="005B4D75">
      <w:pPr>
        <w:pStyle w:val="6"/>
      </w:pPr>
      <w:r w:rsidRPr="005B4D75">
        <w:rPr>
          <w:rFonts w:hint="eastAsia"/>
        </w:rPr>
        <w:t>备注</w:t>
      </w:r>
    </w:p>
    <w:p w:rsidR="00B90D79" w:rsidRPr="00B90D79" w:rsidRDefault="00B90D79" w:rsidP="00B90D79"/>
    <w:p w:rsidR="00EC5396" w:rsidRDefault="00EC5396" w:rsidP="005B4D75">
      <w:pPr>
        <w:ind w:firstLineChars="200" w:firstLine="420"/>
      </w:pPr>
    </w:p>
    <w:p w:rsidR="00083D44" w:rsidRPr="005B4D75" w:rsidRDefault="005B4D75" w:rsidP="005B4D75">
      <w:pPr>
        <w:pStyle w:val="5"/>
      </w:pPr>
      <w:bookmarkStart w:id="26" w:name="_Toc433661645"/>
      <w:r>
        <w:rPr>
          <w:rFonts w:hint="eastAsia"/>
        </w:rPr>
        <w:lastRenderedPageBreak/>
        <w:t>7.4.1.2</w:t>
      </w:r>
      <w:r w:rsidR="00083D44" w:rsidRPr="005B4D75">
        <w:rPr>
          <w:rFonts w:hint="eastAsia"/>
        </w:rPr>
        <w:t>登录</w:t>
      </w:r>
      <w:r w:rsidR="00083D44" w:rsidRPr="005B4D75">
        <w:t>功能</w:t>
      </w:r>
      <w:bookmarkEnd w:id="26"/>
    </w:p>
    <w:p w:rsidR="00083D44" w:rsidRDefault="00083D44" w:rsidP="005B4D75">
      <w:pPr>
        <w:pStyle w:val="6"/>
      </w:pPr>
      <w:bookmarkStart w:id="27" w:name="_Toc433661139"/>
      <w:bookmarkStart w:id="28" w:name="_Toc433661545"/>
      <w:bookmarkStart w:id="29" w:name="_Toc433661646"/>
      <w:r>
        <w:rPr>
          <w:rFonts w:hint="eastAsia"/>
        </w:rPr>
        <w:t>优先级</w:t>
      </w:r>
      <w:bookmarkEnd w:id="27"/>
      <w:bookmarkEnd w:id="28"/>
      <w:bookmarkEnd w:id="29"/>
    </w:p>
    <w:p w:rsidR="00083D44" w:rsidRDefault="00083D44" w:rsidP="005B4D75">
      <w:pPr>
        <w:pStyle w:val="6"/>
      </w:pPr>
      <w:bookmarkStart w:id="30" w:name="_Toc433661140"/>
      <w:bookmarkStart w:id="31" w:name="_Toc433661546"/>
      <w:bookmarkStart w:id="32" w:name="_Toc433661647"/>
      <w:r>
        <w:rPr>
          <w:rFonts w:hint="eastAsia"/>
        </w:rPr>
        <w:t>高</w:t>
      </w:r>
      <w:bookmarkEnd w:id="30"/>
      <w:bookmarkEnd w:id="31"/>
      <w:bookmarkEnd w:id="32"/>
    </w:p>
    <w:p w:rsidR="00083D44" w:rsidRDefault="00083D44" w:rsidP="005B4D75">
      <w:pPr>
        <w:pStyle w:val="6"/>
      </w:pPr>
      <w:r>
        <w:rPr>
          <w:rFonts w:hint="eastAsia"/>
        </w:rPr>
        <w:t>关联</w:t>
      </w:r>
    </w:p>
    <w:p w:rsidR="00083D44" w:rsidRDefault="00083D44" w:rsidP="00083D44">
      <w:pPr>
        <w:pStyle w:val="Text"/>
        <w:rPr>
          <w:i/>
          <w:lang w:eastAsia="zh-CN"/>
        </w:rPr>
      </w:pPr>
      <w:r>
        <w:rPr>
          <w:rFonts w:hint="eastAsia"/>
          <w:i/>
          <w:lang w:eastAsia="zh-CN"/>
        </w:rPr>
        <w:t>无</w:t>
      </w:r>
      <w:r>
        <w:rPr>
          <w:rFonts w:hint="eastAsia"/>
          <w:i/>
          <w:lang w:eastAsia="zh-CN"/>
        </w:rPr>
        <w:t xml:space="preserve">. </w:t>
      </w:r>
    </w:p>
    <w:p w:rsidR="00083D44" w:rsidRDefault="00083D44" w:rsidP="005B4D75">
      <w:pPr>
        <w:pStyle w:val="6"/>
      </w:pPr>
      <w:r>
        <w:rPr>
          <w:rFonts w:hint="eastAsia"/>
        </w:rPr>
        <w:t>来源</w:t>
      </w:r>
    </w:p>
    <w:p w:rsidR="00083D44" w:rsidRDefault="00083D44" w:rsidP="00083D44">
      <w:pPr>
        <w:pStyle w:val="ac"/>
        <w:rPr>
          <w:lang w:eastAsia="zh-CN"/>
        </w:rPr>
      </w:pPr>
      <w:r>
        <w:rPr>
          <w:rFonts w:hint="eastAsia"/>
          <w:lang w:eastAsia="zh-CN"/>
        </w:rPr>
        <w:t>任务书</w:t>
      </w:r>
    </w:p>
    <w:p w:rsidR="00083D44" w:rsidRDefault="00083D44" w:rsidP="005B4D75">
      <w:pPr>
        <w:pStyle w:val="6"/>
      </w:pPr>
      <w:r>
        <w:rPr>
          <w:rFonts w:hint="eastAsia"/>
        </w:rPr>
        <w:t>用例描述</w:t>
      </w:r>
    </w:p>
    <w:p w:rsidR="00083D44" w:rsidRDefault="00083D44" w:rsidP="00083D44">
      <w:pPr>
        <w:pStyle w:val="ac"/>
        <w:rPr>
          <w:lang w:eastAsia="zh-CN"/>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89"/>
        <w:gridCol w:w="6833"/>
      </w:tblGrid>
      <w:tr w:rsidR="00083D44" w:rsidTr="00D54A4C">
        <w:trPr>
          <w:trHeight w:val="294"/>
          <w:tblHeader/>
          <w:jc w:val="center"/>
        </w:trPr>
        <w:tc>
          <w:tcPr>
            <w:tcW w:w="991" w:type="pct"/>
            <w:tcBorders>
              <w:bottom w:val="double" w:sz="4" w:space="0" w:color="auto"/>
            </w:tcBorders>
            <w:shd w:val="clear" w:color="auto" w:fill="C0C0C0"/>
          </w:tcPr>
          <w:p w:rsidR="00083D44" w:rsidRDefault="00083D44" w:rsidP="00D54A4C">
            <w:pPr>
              <w:jc w:val="center"/>
              <w:rPr>
                <w:b/>
                <w:bCs/>
                <w:sz w:val="22"/>
              </w:rPr>
            </w:pPr>
            <w:r>
              <w:rPr>
                <w:rFonts w:hint="eastAsia"/>
                <w:b/>
                <w:bCs/>
                <w:sz w:val="22"/>
              </w:rPr>
              <w:t>Context</w:t>
            </w:r>
          </w:p>
        </w:tc>
        <w:tc>
          <w:tcPr>
            <w:tcW w:w="4009" w:type="pct"/>
            <w:tcBorders>
              <w:bottom w:val="double" w:sz="4" w:space="0" w:color="auto"/>
            </w:tcBorders>
            <w:shd w:val="clear" w:color="auto" w:fill="C0C0C0"/>
          </w:tcPr>
          <w:p w:rsidR="00083D44" w:rsidRDefault="00083D44" w:rsidP="00D54A4C">
            <w:pPr>
              <w:rPr>
                <w:b/>
                <w:bCs/>
                <w:sz w:val="22"/>
              </w:rPr>
            </w:pPr>
            <w:r>
              <w:rPr>
                <w:rFonts w:hint="eastAsia"/>
                <w:b/>
                <w:bCs/>
                <w:sz w:val="22"/>
              </w:rPr>
              <w:t>Description</w:t>
            </w:r>
          </w:p>
        </w:tc>
      </w:tr>
      <w:tr w:rsidR="00083D44" w:rsidTr="00D54A4C">
        <w:trPr>
          <w:trHeight w:val="240"/>
          <w:jc w:val="center"/>
        </w:trPr>
        <w:tc>
          <w:tcPr>
            <w:tcW w:w="991" w:type="pct"/>
            <w:tcBorders>
              <w:top w:val="nil"/>
            </w:tcBorders>
          </w:tcPr>
          <w:p w:rsidR="00083D44" w:rsidRDefault="00083D44" w:rsidP="00D54A4C">
            <w:pPr>
              <w:jc w:val="center"/>
              <w:rPr>
                <w:b/>
              </w:rPr>
            </w:pPr>
            <w:r>
              <w:rPr>
                <w:rFonts w:hint="eastAsia"/>
                <w:b/>
              </w:rPr>
              <w:t>ID</w:t>
            </w:r>
          </w:p>
        </w:tc>
        <w:tc>
          <w:tcPr>
            <w:tcW w:w="4009" w:type="pct"/>
            <w:tcBorders>
              <w:top w:val="nil"/>
            </w:tcBorders>
          </w:tcPr>
          <w:p w:rsidR="00083D44" w:rsidRDefault="00083D44" w:rsidP="00D54A4C"/>
        </w:tc>
      </w:tr>
      <w:tr w:rsidR="00083D44" w:rsidTr="00D54A4C">
        <w:trPr>
          <w:trHeight w:val="258"/>
          <w:jc w:val="center"/>
        </w:trPr>
        <w:tc>
          <w:tcPr>
            <w:tcW w:w="991" w:type="pct"/>
          </w:tcPr>
          <w:p w:rsidR="00083D44" w:rsidRDefault="00083D44" w:rsidP="00D54A4C">
            <w:pPr>
              <w:jc w:val="center"/>
              <w:rPr>
                <w:b/>
              </w:rPr>
            </w:pPr>
            <w:r>
              <w:rPr>
                <w:rFonts w:hint="eastAsia"/>
                <w:b/>
              </w:rPr>
              <w:t>Name</w:t>
            </w:r>
          </w:p>
        </w:tc>
        <w:tc>
          <w:tcPr>
            <w:tcW w:w="4009" w:type="pct"/>
          </w:tcPr>
          <w:p w:rsidR="00083D44" w:rsidRDefault="00083D44" w:rsidP="00D54A4C">
            <w:r>
              <w:rPr>
                <w:rFonts w:hint="eastAsia"/>
              </w:rPr>
              <w:t>用户登录</w:t>
            </w:r>
          </w:p>
        </w:tc>
      </w:tr>
      <w:tr w:rsidR="00083D44" w:rsidTr="00D54A4C">
        <w:trPr>
          <w:trHeight w:val="276"/>
          <w:jc w:val="center"/>
        </w:trPr>
        <w:tc>
          <w:tcPr>
            <w:tcW w:w="991" w:type="pct"/>
          </w:tcPr>
          <w:p w:rsidR="00083D44" w:rsidRDefault="00083D44" w:rsidP="00D54A4C">
            <w:pPr>
              <w:jc w:val="center"/>
              <w:rPr>
                <w:b/>
              </w:rPr>
            </w:pPr>
            <w:r>
              <w:rPr>
                <w:rFonts w:hint="eastAsia"/>
                <w:b/>
              </w:rPr>
              <w:t>Actor</w:t>
            </w:r>
          </w:p>
        </w:tc>
        <w:tc>
          <w:tcPr>
            <w:tcW w:w="4009" w:type="pct"/>
          </w:tcPr>
          <w:p w:rsidR="00083D44" w:rsidRDefault="00083D44" w:rsidP="00D54A4C">
            <w:r>
              <w:rPr>
                <w:rFonts w:hint="eastAsia"/>
              </w:rPr>
              <w:t>已</w:t>
            </w:r>
            <w:r>
              <w:t>注册用户</w:t>
            </w:r>
          </w:p>
        </w:tc>
      </w:tr>
      <w:tr w:rsidR="00083D44" w:rsidTr="00D54A4C">
        <w:trPr>
          <w:trHeight w:val="276"/>
          <w:jc w:val="center"/>
        </w:trPr>
        <w:tc>
          <w:tcPr>
            <w:tcW w:w="991" w:type="pct"/>
          </w:tcPr>
          <w:p w:rsidR="00083D44" w:rsidRDefault="00083D44" w:rsidP="00D54A4C">
            <w:pPr>
              <w:jc w:val="center"/>
              <w:rPr>
                <w:b/>
              </w:rPr>
            </w:pPr>
            <w:r>
              <w:rPr>
                <w:rFonts w:hint="eastAsia"/>
                <w:b/>
              </w:rPr>
              <w:t>Description</w:t>
            </w:r>
          </w:p>
        </w:tc>
        <w:tc>
          <w:tcPr>
            <w:tcW w:w="4009" w:type="pct"/>
          </w:tcPr>
          <w:p w:rsidR="00083D44" w:rsidRDefault="00083D44" w:rsidP="00D54A4C">
            <w:r>
              <w:rPr>
                <w:rFonts w:hint="eastAsia"/>
              </w:rPr>
              <w:t>提供用户登录页面，用户输入用户名和密码后登录系统</w:t>
            </w:r>
          </w:p>
        </w:tc>
      </w:tr>
      <w:tr w:rsidR="00083D44" w:rsidTr="00D54A4C">
        <w:trPr>
          <w:trHeight w:val="276"/>
          <w:jc w:val="center"/>
        </w:trPr>
        <w:tc>
          <w:tcPr>
            <w:tcW w:w="991" w:type="pct"/>
          </w:tcPr>
          <w:p w:rsidR="00083D44" w:rsidRDefault="00083D44" w:rsidP="00D54A4C">
            <w:pPr>
              <w:jc w:val="center"/>
              <w:rPr>
                <w:b/>
              </w:rPr>
            </w:pPr>
            <w:r>
              <w:rPr>
                <w:rFonts w:hint="eastAsia"/>
                <w:b/>
              </w:rPr>
              <w:t>Pre-condition</w:t>
            </w:r>
          </w:p>
        </w:tc>
        <w:tc>
          <w:tcPr>
            <w:tcW w:w="4009" w:type="pct"/>
          </w:tcPr>
          <w:p w:rsidR="00083D44" w:rsidRDefault="00083D44" w:rsidP="00D54A4C">
            <w:r>
              <w:rPr>
                <w:rFonts w:hint="eastAsia"/>
              </w:rPr>
              <w:t>用户已经注册</w:t>
            </w:r>
          </w:p>
        </w:tc>
      </w:tr>
      <w:tr w:rsidR="00083D44" w:rsidTr="00D54A4C">
        <w:trPr>
          <w:trHeight w:val="276"/>
          <w:jc w:val="center"/>
        </w:trPr>
        <w:tc>
          <w:tcPr>
            <w:tcW w:w="991" w:type="pct"/>
          </w:tcPr>
          <w:p w:rsidR="00083D44" w:rsidRDefault="00083D44" w:rsidP="00D54A4C">
            <w:pPr>
              <w:jc w:val="center"/>
              <w:rPr>
                <w:b/>
              </w:rPr>
            </w:pPr>
            <w:r>
              <w:rPr>
                <w:rFonts w:hint="eastAsia"/>
                <w:b/>
              </w:rPr>
              <w:t>Post-condition</w:t>
            </w:r>
          </w:p>
        </w:tc>
        <w:tc>
          <w:tcPr>
            <w:tcW w:w="4009" w:type="pct"/>
          </w:tcPr>
          <w:p w:rsidR="00083D44" w:rsidRDefault="00083D44" w:rsidP="00D54A4C">
            <w:r>
              <w:rPr>
                <w:rFonts w:hint="eastAsia"/>
              </w:rPr>
              <w:t>用户登录成功，进入</w:t>
            </w:r>
            <w:r>
              <w:t>前台界面</w:t>
            </w:r>
            <w:r>
              <w:rPr>
                <w:rFonts w:hint="eastAsia"/>
              </w:rPr>
              <w:t>，</w:t>
            </w:r>
            <w:r>
              <w:t>且</w:t>
            </w:r>
            <w:r>
              <w:rPr>
                <w:rFonts w:hint="eastAsia"/>
              </w:rPr>
              <w:t>top</w:t>
            </w:r>
            <w:r>
              <w:t>处</w:t>
            </w:r>
            <w:r>
              <w:rPr>
                <w:rFonts w:hint="eastAsia"/>
              </w:rPr>
              <w:t>显示</w:t>
            </w:r>
            <w:r>
              <w:t>用户</w:t>
            </w:r>
            <w:r>
              <w:rPr>
                <w:rFonts w:hint="eastAsia"/>
              </w:rPr>
              <w:t>名</w:t>
            </w:r>
          </w:p>
        </w:tc>
      </w:tr>
      <w:tr w:rsidR="00083D44" w:rsidTr="00D54A4C">
        <w:trPr>
          <w:trHeight w:val="276"/>
          <w:jc w:val="center"/>
        </w:trPr>
        <w:tc>
          <w:tcPr>
            <w:tcW w:w="991" w:type="pct"/>
          </w:tcPr>
          <w:p w:rsidR="00083D44" w:rsidRDefault="00083D44" w:rsidP="00D54A4C">
            <w:pPr>
              <w:jc w:val="center"/>
              <w:rPr>
                <w:b/>
              </w:rPr>
            </w:pPr>
            <w:r>
              <w:rPr>
                <w:rFonts w:hint="eastAsia"/>
                <w:b/>
              </w:rPr>
              <w:t>Exception</w:t>
            </w:r>
          </w:p>
        </w:tc>
        <w:tc>
          <w:tcPr>
            <w:tcW w:w="4009" w:type="pct"/>
          </w:tcPr>
          <w:p w:rsidR="00083D44" w:rsidRDefault="00083D44" w:rsidP="00D54A4C">
            <w:r>
              <w:rPr>
                <w:rFonts w:hint="eastAsia"/>
              </w:rPr>
              <w:t>无</w:t>
            </w:r>
          </w:p>
        </w:tc>
      </w:tr>
    </w:tbl>
    <w:p w:rsidR="00083D44" w:rsidRPr="005B4D75" w:rsidRDefault="00083D44" w:rsidP="005B4D75">
      <w:pPr>
        <w:pStyle w:val="6"/>
      </w:pPr>
      <w:r w:rsidRPr="005B4D75">
        <w:rPr>
          <w:rFonts w:hint="eastAsia"/>
        </w:rPr>
        <w:t>用例过程</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11"/>
        <w:gridCol w:w="1544"/>
        <w:gridCol w:w="4350"/>
        <w:gridCol w:w="1052"/>
        <w:gridCol w:w="965"/>
      </w:tblGrid>
      <w:tr w:rsidR="00083D44" w:rsidTr="00D54A4C">
        <w:trPr>
          <w:cantSplit/>
          <w:trHeight w:val="294"/>
          <w:tblHeader/>
          <w:jc w:val="center"/>
        </w:trPr>
        <w:tc>
          <w:tcPr>
            <w:tcW w:w="359" w:type="pct"/>
            <w:vMerge w:val="restart"/>
            <w:shd w:val="clear" w:color="auto" w:fill="C0C0C0"/>
            <w:vAlign w:val="center"/>
          </w:tcPr>
          <w:p w:rsidR="00083D44" w:rsidRDefault="00083D44" w:rsidP="00D54A4C">
            <w:pPr>
              <w:jc w:val="center"/>
              <w:rPr>
                <w:b/>
                <w:bCs/>
                <w:sz w:val="22"/>
              </w:rPr>
            </w:pPr>
            <w:r>
              <w:rPr>
                <w:rFonts w:hint="eastAsia"/>
                <w:b/>
                <w:bCs/>
                <w:sz w:val="22"/>
              </w:rPr>
              <w:t>Step</w:t>
            </w:r>
          </w:p>
        </w:tc>
        <w:tc>
          <w:tcPr>
            <w:tcW w:w="906" w:type="pct"/>
            <w:vMerge w:val="restart"/>
            <w:shd w:val="clear" w:color="auto" w:fill="C0C0C0"/>
            <w:vAlign w:val="center"/>
          </w:tcPr>
          <w:p w:rsidR="00083D44" w:rsidRDefault="00083D44" w:rsidP="00D54A4C">
            <w:pPr>
              <w:jc w:val="center"/>
              <w:rPr>
                <w:b/>
                <w:bCs/>
                <w:sz w:val="22"/>
              </w:rPr>
            </w:pPr>
            <w:r>
              <w:rPr>
                <w:rFonts w:hint="eastAsia"/>
                <w:b/>
                <w:bCs/>
                <w:sz w:val="22"/>
              </w:rPr>
              <w:t>Actor</w:t>
            </w:r>
          </w:p>
        </w:tc>
        <w:tc>
          <w:tcPr>
            <w:tcW w:w="2552" w:type="pct"/>
            <w:vMerge w:val="restart"/>
            <w:shd w:val="clear" w:color="auto" w:fill="C0C0C0"/>
            <w:vAlign w:val="center"/>
          </w:tcPr>
          <w:p w:rsidR="00083D44" w:rsidRDefault="00083D44" w:rsidP="00D54A4C">
            <w:pPr>
              <w:jc w:val="center"/>
              <w:rPr>
                <w:b/>
                <w:bCs/>
                <w:sz w:val="22"/>
              </w:rPr>
            </w:pPr>
            <w:r>
              <w:rPr>
                <w:rFonts w:hint="eastAsia"/>
                <w:b/>
                <w:bCs/>
                <w:sz w:val="22"/>
              </w:rPr>
              <w:t>Description</w:t>
            </w:r>
          </w:p>
        </w:tc>
        <w:tc>
          <w:tcPr>
            <w:tcW w:w="1183" w:type="pct"/>
            <w:gridSpan w:val="2"/>
            <w:tcBorders>
              <w:bottom w:val="single" w:sz="4" w:space="0" w:color="auto"/>
            </w:tcBorders>
            <w:shd w:val="clear" w:color="auto" w:fill="C0C0C0"/>
            <w:vAlign w:val="center"/>
          </w:tcPr>
          <w:p w:rsidR="00083D44" w:rsidRDefault="00083D44" w:rsidP="00D54A4C">
            <w:pPr>
              <w:jc w:val="center"/>
              <w:rPr>
                <w:b/>
                <w:bCs/>
                <w:sz w:val="22"/>
              </w:rPr>
            </w:pPr>
            <w:r>
              <w:rPr>
                <w:rFonts w:hint="eastAsia"/>
                <w:b/>
                <w:bCs/>
                <w:sz w:val="22"/>
              </w:rPr>
              <w:t>Branch</w:t>
            </w:r>
          </w:p>
        </w:tc>
      </w:tr>
      <w:tr w:rsidR="00083D44" w:rsidTr="00D54A4C">
        <w:trPr>
          <w:cantSplit/>
          <w:trHeight w:val="294"/>
          <w:tblHeader/>
          <w:jc w:val="center"/>
        </w:trPr>
        <w:tc>
          <w:tcPr>
            <w:tcW w:w="359" w:type="pct"/>
            <w:vMerge/>
            <w:tcBorders>
              <w:bottom w:val="single" w:sz="4" w:space="0" w:color="auto"/>
            </w:tcBorders>
            <w:shd w:val="clear" w:color="auto" w:fill="C0C0C0"/>
          </w:tcPr>
          <w:p w:rsidR="00083D44" w:rsidRDefault="00083D44" w:rsidP="00D54A4C">
            <w:pPr>
              <w:jc w:val="center"/>
              <w:rPr>
                <w:b/>
                <w:bCs/>
                <w:sz w:val="22"/>
              </w:rPr>
            </w:pPr>
          </w:p>
        </w:tc>
        <w:tc>
          <w:tcPr>
            <w:tcW w:w="906" w:type="pct"/>
            <w:vMerge/>
            <w:tcBorders>
              <w:bottom w:val="single" w:sz="4" w:space="0" w:color="auto"/>
            </w:tcBorders>
            <w:shd w:val="clear" w:color="auto" w:fill="C0C0C0"/>
          </w:tcPr>
          <w:p w:rsidR="00083D44" w:rsidRDefault="00083D44" w:rsidP="00D54A4C">
            <w:pPr>
              <w:jc w:val="center"/>
              <w:rPr>
                <w:b/>
                <w:bCs/>
                <w:sz w:val="22"/>
              </w:rPr>
            </w:pPr>
          </w:p>
        </w:tc>
        <w:tc>
          <w:tcPr>
            <w:tcW w:w="2552" w:type="pct"/>
            <w:vMerge/>
            <w:tcBorders>
              <w:bottom w:val="single" w:sz="4" w:space="0" w:color="auto"/>
            </w:tcBorders>
            <w:shd w:val="clear" w:color="auto" w:fill="C0C0C0"/>
          </w:tcPr>
          <w:p w:rsidR="00083D44" w:rsidRDefault="00083D44" w:rsidP="00D54A4C">
            <w:pPr>
              <w:jc w:val="center"/>
              <w:rPr>
                <w:b/>
                <w:bCs/>
                <w:sz w:val="22"/>
              </w:rPr>
            </w:pPr>
          </w:p>
        </w:tc>
        <w:tc>
          <w:tcPr>
            <w:tcW w:w="617" w:type="pct"/>
            <w:tcBorders>
              <w:top w:val="single" w:sz="4" w:space="0" w:color="auto"/>
              <w:bottom w:val="single" w:sz="4" w:space="0" w:color="auto"/>
            </w:tcBorders>
            <w:shd w:val="clear" w:color="auto" w:fill="C0C0C0"/>
          </w:tcPr>
          <w:p w:rsidR="00083D44" w:rsidRDefault="00083D44" w:rsidP="00D54A4C">
            <w:pPr>
              <w:jc w:val="center"/>
              <w:rPr>
                <w:b/>
                <w:bCs/>
                <w:sz w:val="22"/>
              </w:rPr>
            </w:pPr>
            <w:r>
              <w:rPr>
                <w:rFonts w:hint="eastAsia"/>
                <w:b/>
                <w:bCs/>
                <w:sz w:val="22"/>
              </w:rPr>
              <w:t>Condition</w:t>
            </w:r>
          </w:p>
        </w:tc>
        <w:tc>
          <w:tcPr>
            <w:tcW w:w="566" w:type="pct"/>
            <w:tcBorders>
              <w:top w:val="single" w:sz="4" w:space="0" w:color="auto"/>
              <w:bottom w:val="single" w:sz="4" w:space="0" w:color="auto"/>
            </w:tcBorders>
            <w:shd w:val="clear" w:color="auto" w:fill="C0C0C0"/>
          </w:tcPr>
          <w:p w:rsidR="00083D44" w:rsidRDefault="00083D44" w:rsidP="00D54A4C">
            <w:pPr>
              <w:jc w:val="center"/>
              <w:rPr>
                <w:b/>
                <w:bCs/>
                <w:sz w:val="22"/>
              </w:rPr>
            </w:pPr>
            <w:r>
              <w:rPr>
                <w:rFonts w:hint="eastAsia"/>
                <w:b/>
                <w:bCs/>
                <w:sz w:val="22"/>
              </w:rPr>
              <w:t>Location</w:t>
            </w:r>
          </w:p>
        </w:tc>
      </w:tr>
      <w:tr w:rsidR="00083D44" w:rsidTr="00D54A4C">
        <w:trPr>
          <w:trHeight w:val="324"/>
          <w:jc w:val="center"/>
        </w:trPr>
        <w:tc>
          <w:tcPr>
            <w:tcW w:w="359" w:type="pct"/>
            <w:tcBorders>
              <w:top w:val="single" w:sz="4" w:space="0" w:color="auto"/>
              <w:bottom w:val="single" w:sz="4" w:space="0" w:color="auto"/>
            </w:tcBorders>
          </w:tcPr>
          <w:p w:rsidR="00083D44" w:rsidRDefault="00083D44" w:rsidP="00D54A4C">
            <w:pPr>
              <w:widowControl/>
              <w:numPr>
                <w:ilvl w:val="0"/>
                <w:numId w:val="10"/>
              </w:numPr>
              <w:jc w:val="center"/>
              <w:rPr>
                <w:b/>
              </w:rPr>
            </w:pPr>
          </w:p>
        </w:tc>
        <w:tc>
          <w:tcPr>
            <w:tcW w:w="906" w:type="pct"/>
            <w:tcBorders>
              <w:top w:val="single" w:sz="4" w:space="0" w:color="auto"/>
              <w:bottom w:val="single" w:sz="4" w:space="0" w:color="auto"/>
            </w:tcBorders>
          </w:tcPr>
          <w:p w:rsidR="00083D44" w:rsidRDefault="00083D44" w:rsidP="00D54A4C">
            <w:r>
              <w:rPr>
                <w:rFonts w:hint="eastAsia"/>
              </w:rPr>
              <w:t>已注册用户</w:t>
            </w:r>
          </w:p>
        </w:tc>
        <w:tc>
          <w:tcPr>
            <w:tcW w:w="2552" w:type="pct"/>
            <w:tcBorders>
              <w:top w:val="single" w:sz="4" w:space="0" w:color="auto"/>
              <w:bottom w:val="single" w:sz="4" w:space="0" w:color="auto"/>
            </w:tcBorders>
          </w:tcPr>
          <w:p w:rsidR="00083D44" w:rsidRDefault="00083D44" w:rsidP="00D54A4C">
            <w:r>
              <w:rPr>
                <w:rFonts w:hint="eastAsia"/>
              </w:rPr>
              <w:t>进入登录界面，输入用户名和密码</w:t>
            </w:r>
          </w:p>
        </w:tc>
        <w:tc>
          <w:tcPr>
            <w:tcW w:w="617" w:type="pct"/>
            <w:tcBorders>
              <w:top w:val="single" w:sz="4" w:space="0" w:color="auto"/>
              <w:bottom w:val="single" w:sz="4" w:space="0" w:color="auto"/>
            </w:tcBorders>
          </w:tcPr>
          <w:p w:rsidR="00083D44" w:rsidRDefault="00083D44" w:rsidP="00D54A4C"/>
        </w:tc>
        <w:tc>
          <w:tcPr>
            <w:tcW w:w="566" w:type="pct"/>
            <w:tcBorders>
              <w:top w:val="single" w:sz="4" w:space="0" w:color="auto"/>
              <w:bottom w:val="single" w:sz="4" w:space="0" w:color="auto"/>
            </w:tcBorders>
          </w:tcPr>
          <w:p w:rsidR="00083D44" w:rsidRDefault="00083D44" w:rsidP="00D54A4C"/>
        </w:tc>
      </w:tr>
      <w:tr w:rsidR="00083D44" w:rsidTr="00D54A4C">
        <w:trPr>
          <w:trHeight w:val="249"/>
          <w:jc w:val="center"/>
        </w:trPr>
        <w:tc>
          <w:tcPr>
            <w:tcW w:w="359" w:type="pct"/>
            <w:tcBorders>
              <w:top w:val="single" w:sz="4" w:space="0" w:color="auto"/>
              <w:bottom w:val="single" w:sz="4" w:space="0" w:color="auto"/>
            </w:tcBorders>
          </w:tcPr>
          <w:p w:rsidR="00083D44" w:rsidRDefault="00083D44" w:rsidP="00D54A4C">
            <w:pPr>
              <w:widowControl/>
              <w:numPr>
                <w:ilvl w:val="0"/>
                <w:numId w:val="10"/>
              </w:numPr>
              <w:jc w:val="center"/>
              <w:rPr>
                <w:b/>
              </w:rPr>
            </w:pPr>
          </w:p>
        </w:tc>
        <w:tc>
          <w:tcPr>
            <w:tcW w:w="906" w:type="pct"/>
            <w:tcBorders>
              <w:top w:val="single" w:sz="4" w:space="0" w:color="auto"/>
              <w:bottom w:val="single" w:sz="4" w:space="0" w:color="auto"/>
            </w:tcBorders>
          </w:tcPr>
          <w:p w:rsidR="00083D44" w:rsidRDefault="00083D44" w:rsidP="00D54A4C">
            <w:r>
              <w:rPr>
                <w:rFonts w:hint="eastAsia"/>
              </w:rPr>
              <w:t>已注册用户</w:t>
            </w:r>
          </w:p>
        </w:tc>
        <w:tc>
          <w:tcPr>
            <w:tcW w:w="2552" w:type="pct"/>
            <w:tcBorders>
              <w:top w:val="single" w:sz="4" w:space="0" w:color="auto"/>
              <w:bottom w:val="single" w:sz="4" w:space="0" w:color="auto"/>
            </w:tcBorders>
          </w:tcPr>
          <w:p w:rsidR="00083D44" w:rsidRDefault="00083D44" w:rsidP="00D54A4C">
            <w:r>
              <w:rPr>
                <w:rFonts w:hint="eastAsia"/>
              </w:rPr>
              <w:t>（可选）选择是否保存用户名与密码，默认不保存</w:t>
            </w:r>
          </w:p>
        </w:tc>
        <w:tc>
          <w:tcPr>
            <w:tcW w:w="617" w:type="pct"/>
            <w:tcBorders>
              <w:top w:val="single" w:sz="4" w:space="0" w:color="auto"/>
              <w:bottom w:val="single" w:sz="4" w:space="0" w:color="auto"/>
            </w:tcBorders>
          </w:tcPr>
          <w:p w:rsidR="00083D44" w:rsidRDefault="00083D44" w:rsidP="00D54A4C"/>
        </w:tc>
        <w:tc>
          <w:tcPr>
            <w:tcW w:w="566" w:type="pct"/>
            <w:tcBorders>
              <w:top w:val="single" w:sz="4" w:space="0" w:color="auto"/>
              <w:bottom w:val="single" w:sz="4" w:space="0" w:color="auto"/>
            </w:tcBorders>
          </w:tcPr>
          <w:p w:rsidR="00083D44" w:rsidRDefault="00083D44" w:rsidP="00D54A4C"/>
        </w:tc>
      </w:tr>
      <w:tr w:rsidR="00083D44" w:rsidTr="00D54A4C">
        <w:trPr>
          <w:trHeight w:val="238"/>
          <w:jc w:val="center"/>
        </w:trPr>
        <w:tc>
          <w:tcPr>
            <w:tcW w:w="359" w:type="pct"/>
            <w:tcBorders>
              <w:top w:val="single" w:sz="4" w:space="0" w:color="auto"/>
              <w:bottom w:val="single" w:sz="4" w:space="0" w:color="auto"/>
            </w:tcBorders>
          </w:tcPr>
          <w:p w:rsidR="00083D44" w:rsidRDefault="00083D44" w:rsidP="00D54A4C">
            <w:pPr>
              <w:widowControl/>
              <w:numPr>
                <w:ilvl w:val="0"/>
                <w:numId w:val="10"/>
              </w:numPr>
              <w:jc w:val="center"/>
              <w:rPr>
                <w:b/>
              </w:rPr>
            </w:pPr>
          </w:p>
        </w:tc>
        <w:tc>
          <w:tcPr>
            <w:tcW w:w="906" w:type="pct"/>
            <w:tcBorders>
              <w:top w:val="single" w:sz="4" w:space="0" w:color="auto"/>
              <w:bottom w:val="single" w:sz="4" w:space="0" w:color="auto"/>
            </w:tcBorders>
          </w:tcPr>
          <w:p w:rsidR="00083D44" w:rsidRDefault="00083D44" w:rsidP="00D54A4C">
            <w:r>
              <w:rPr>
                <w:rFonts w:hint="eastAsia"/>
              </w:rPr>
              <w:t>已注册用户</w:t>
            </w:r>
          </w:p>
        </w:tc>
        <w:tc>
          <w:tcPr>
            <w:tcW w:w="2552" w:type="pct"/>
            <w:tcBorders>
              <w:top w:val="single" w:sz="4" w:space="0" w:color="auto"/>
              <w:bottom w:val="single" w:sz="4" w:space="0" w:color="auto"/>
            </w:tcBorders>
          </w:tcPr>
          <w:p w:rsidR="00083D44" w:rsidRDefault="00083D44" w:rsidP="00D54A4C">
            <w:r>
              <w:rPr>
                <w:rFonts w:hint="eastAsia"/>
              </w:rPr>
              <w:t>按“登录”按钮</w:t>
            </w:r>
          </w:p>
        </w:tc>
        <w:tc>
          <w:tcPr>
            <w:tcW w:w="617" w:type="pct"/>
            <w:tcBorders>
              <w:top w:val="single" w:sz="4" w:space="0" w:color="auto"/>
              <w:bottom w:val="single" w:sz="4" w:space="0" w:color="auto"/>
            </w:tcBorders>
          </w:tcPr>
          <w:p w:rsidR="00083D44" w:rsidRDefault="00083D44" w:rsidP="00D54A4C"/>
        </w:tc>
        <w:tc>
          <w:tcPr>
            <w:tcW w:w="566" w:type="pct"/>
            <w:tcBorders>
              <w:top w:val="single" w:sz="4" w:space="0" w:color="auto"/>
              <w:bottom w:val="single" w:sz="4" w:space="0" w:color="auto"/>
            </w:tcBorders>
          </w:tcPr>
          <w:p w:rsidR="00083D44" w:rsidRDefault="00083D44" w:rsidP="00D54A4C"/>
        </w:tc>
      </w:tr>
      <w:tr w:rsidR="00083D44" w:rsidTr="00D54A4C">
        <w:trPr>
          <w:cantSplit/>
          <w:trHeight w:val="563"/>
          <w:jc w:val="center"/>
        </w:trPr>
        <w:tc>
          <w:tcPr>
            <w:tcW w:w="359" w:type="pct"/>
            <w:vMerge w:val="restart"/>
            <w:tcBorders>
              <w:top w:val="single" w:sz="4" w:space="0" w:color="auto"/>
            </w:tcBorders>
          </w:tcPr>
          <w:p w:rsidR="00083D44" w:rsidRDefault="00083D44" w:rsidP="00D54A4C">
            <w:pPr>
              <w:widowControl/>
              <w:numPr>
                <w:ilvl w:val="0"/>
                <w:numId w:val="10"/>
              </w:numPr>
              <w:tabs>
                <w:tab w:val="center" w:pos="213"/>
              </w:tabs>
              <w:jc w:val="left"/>
              <w:rPr>
                <w:b/>
              </w:rPr>
            </w:pPr>
          </w:p>
        </w:tc>
        <w:tc>
          <w:tcPr>
            <w:tcW w:w="906" w:type="pct"/>
            <w:vMerge w:val="restart"/>
            <w:tcBorders>
              <w:top w:val="single" w:sz="4" w:space="0" w:color="auto"/>
            </w:tcBorders>
          </w:tcPr>
          <w:p w:rsidR="00083D44" w:rsidRDefault="00083D44" w:rsidP="00D54A4C">
            <w:r>
              <w:rPr>
                <w:rFonts w:hint="eastAsia"/>
              </w:rPr>
              <w:t>系统</w:t>
            </w:r>
          </w:p>
        </w:tc>
        <w:tc>
          <w:tcPr>
            <w:tcW w:w="2552" w:type="pct"/>
            <w:vMerge w:val="restart"/>
            <w:tcBorders>
              <w:top w:val="single" w:sz="4" w:space="0" w:color="auto"/>
            </w:tcBorders>
          </w:tcPr>
          <w:p w:rsidR="00083D44" w:rsidRDefault="00083D44" w:rsidP="00D54A4C">
            <w:r>
              <w:rPr>
                <w:rFonts w:hint="eastAsia"/>
              </w:rPr>
              <w:t>判断登录信息是否正确</w:t>
            </w:r>
          </w:p>
        </w:tc>
        <w:tc>
          <w:tcPr>
            <w:tcW w:w="617" w:type="pct"/>
            <w:tcBorders>
              <w:top w:val="single" w:sz="4" w:space="0" w:color="auto"/>
              <w:bottom w:val="single" w:sz="4" w:space="0" w:color="auto"/>
            </w:tcBorders>
          </w:tcPr>
          <w:p w:rsidR="00083D44" w:rsidRDefault="00083D44" w:rsidP="00D54A4C">
            <w:r>
              <w:rPr>
                <w:rFonts w:hint="eastAsia"/>
              </w:rPr>
              <w:t>正确</w:t>
            </w:r>
          </w:p>
        </w:tc>
        <w:tc>
          <w:tcPr>
            <w:tcW w:w="566" w:type="pct"/>
            <w:tcBorders>
              <w:top w:val="single" w:sz="4" w:space="0" w:color="auto"/>
            </w:tcBorders>
          </w:tcPr>
          <w:p w:rsidR="00083D44" w:rsidRDefault="00083D44" w:rsidP="00D54A4C">
            <w:r>
              <w:rPr>
                <w:rFonts w:hint="eastAsia"/>
              </w:rPr>
              <w:t>ALT1</w:t>
            </w:r>
          </w:p>
        </w:tc>
      </w:tr>
      <w:tr w:rsidR="00083D44" w:rsidTr="00D54A4C">
        <w:trPr>
          <w:cantSplit/>
          <w:trHeight w:val="562"/>
          <w:jc w:val="center"/>
        </w:trPr>
        <w:tc>
          <w:tcPr>
            <w:tcW w:w="359" w:type="pct"/>
            <w:vMerge/>
          </w:tcPr>
          <w:p w:rsidR="00083D44" w:rsidRDefault="00083D44" w:rsidP="00D54A4C">
            <w:pPr>
              <w:jc w:val="center"/>
              <w:rPr>
                <w:b/>
              </w:rPr>
            </w:pPr>
          </w:p>
        </w:tc>
        <w:tc>
          <w:tcPr>
            <w:tcW w:w="906" w:type="pct"/>
            <w:vMerge/>
          </w:tcPr>
          <w:p w:rsidR="00083D44" w:rsidRDefault="00083D44" w:rsidP="00D54A4C"/>
        </w:tc>
        <w:tc>
          <w:tcPr>
            <w:tcW w:w="2552" w:type="pct"/>
            <w:vMerge/>
          </w:tcPr>
          <w:p w:rsidR="00083D44" w:rsidRDefault="00083D44" w:rsidP="00D54A4C"/>
        </w:tc>
        <w:tc>
          <w:tcPr>
            <w:tcW w:w="617" w:type="pct"/>
            <w:tcBorders>
              <w:top w:val="single" w:sz="4" w:space="0" w:color="auto"/>
            </w:tcBorders>
          </w:tcPr>
          <w:p w:rsidR="00083D44" w:rsidRDefault="00083D44" w:rsidP="00D54A4C">
            <w:r>
              <w:rPr>
                <w:rFonts w:hint="eastAsia"/>
              </w:rPr>
              <w:t>不正确</w:t>
            </w:r>
          </w:p>
        </w:tc>
        <w:tc>
          <w:tcPr>
            <w:tcW w:w="566" w:type="pct"/>
          </w:tcPr>
          <w:p w:rsidR="00083D44" w:rsidRDefault="00083D44" w:rsidP="00D54A4C">
            <w:r>
              <w:rPr>
                <w:rFonts w:hint="eastAsia"/>
              </w:rPr>
              <w:t>ALT2</w:t>
            </w:r>
          </w:p>
        </w:tc>
      </w:tr>
    </w:tbl>
    <w:p w:rsidR="00083D44" w:rsidRPr="005B4D75" w:rsidRDefault="00083D44" w:rsidP="005B4D75">
      <w:pPr>
        <w:pStyle w:val="6"/>
      </w:pPr>
      <w:r w:rsidRPr="005B4D75">
        <w:rPr>
          <w:rFonts w:hint="eastAsia"/>
        </w:rPr>
        <w:t>ALT1</w:t>
      </w:r>
      <w:r w:rsidRPr="005B4D75">
        <w:rPr>
          <w:rFonts w:hint="eastAsia"/>
        </w:rPr>
        <w:t>：正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12"/>
        <w:gridCol w:w="1544"/>
        <w:gridCol w:w="4350"/>
        <w:gridCol w:w="1052"/>
        <w:gridCol w:w="10"/>
        <w:gridCol w:w="954"/>
      </w:tblGrid>
      <w:tr w:rsidR="00083D44" w:rsidTr="00D54A4C">
        <w:trPr>
          <w:cantSplit/>
          <w:trHeight w:val="294"/>
          <w:tblHeader/>
          <w:jc w:val="center"/>
        </w:trPr>
        <w:tc>
          <w:tcPr>
            <w:tcW w:w="359" w:type="pct"/>
            <w:vMerge w:val="restart"/>
            <w:shd w:val="clear" w:color="auto" w:fill="C0C0C0"/>
            <w:vAlign w:val="center"/>
          </w:tcPr>
          <w:p w:rsidR="00083D44" w:rsidRDefault="00083D44" w:rsidP="00D54A4C">
            <w:pPr>
              <w:jc w:val="center"/>
              <w:rPr>
                <w:b/>
                <w:bCs/>
                <w:sz w:val="22"/>
              </w:rPr>
            </w:pPr>
            <w:r>
              <w:rPr>
                <w:rFonts w:hint="eastAsia"/>
                <w:b/>
                <w:bCs/>
                <w:sz w:val="22"/>
              </w:rPr>
              <w:t>Step</w:t>
            </w:r>
          </w:p>
        </w:tc>
        <w:tc>
          <w:tcPr>
            <w:tcW w:w="906" w:type="pct"/>
            <w:vMerge w:val="restart"/>
            <w:shd w:val="clear" w:color="auto" w:fill="C0C0C0"/>
            <w:vAlign w:val="center"/>
          </w:tcPr>
          <w:p w:rsidR="00083D44" w:rsidRDefault="00083D44" w:rsidP="00D54A4C">
            <w:pPr>
              <w:jc w:val="center"/>
              <w:rPr>
                <w:b/>
                <w:bCs/>
                <w:sz w:val="22"/>
              </w:rPr>
            </w:pPr>
            <w:r>
              <w:rPr>
                <w:rFonts w:hint="eastAsia"/>
                <w:b/>
                <w:bCs/>
                <w:sz w:val="22"/>
              </w:rPr>
              <w:t>Actor</w:t>
            </w:r>
          </w:p>
        </w:tc>
        <w:tc>
          <w:tcPr>
            <w:tcW w:w="2552" w:type="pct"/>
            <w:vMerge w:val="restart"/>
            <w:shd w:val="clear" w:color="auto" w:fill="C0C0C0"/>
            <w:vAlign w:val="center"/>
          </w:tcPr>
          <w:p w:rsidR="00083D44" w:rsidRDefault="00083D44" w:rsidP="00D54A4C">
            <w:pPr>
              <w:jc w:val="center"/>
              <w:rPr>
                <w:b/>
                <w:bCs/>
                <w:sz w:val="22"/>
              </w:rPr>
            </w:pPr>
            <w:r>
              <w:rPr>
                <w:rFonts w:hint="eastAsia"/>
                <w:b/>
                <w:bCs/>
                <w:sz w:val="22"/>
              </w:rPr>
              <w:t>Description</w:t>
            </w:r>
          </w:p>
        </w:tc>
        <w:tc>
          <w:tcPr>
            <w:tcW w:w="1183" w:type="pct"/>
            <w:gridSpan w:val="3"/>
            <w:tcBorders>
              <w:bottom w:val="single" w:sz="4" w:space="0" w:color="auto"/>
            </w:tcBorders>
            <w:shd w:val="clear" w:color="auto" w:fill="C0C0C0"/>
            <w:vAlign w:val="center"/>
          </w:tcPr>
          <w:p w:rsidR="00083D44" w:rsidRDefault="00083D44" w:rsidP="00D54A4C">
            <w:pPr>
              <w:jc w:val="center"/>
              <w:rPr>
                <w:b/>
                <w:bCs/>
                <w:sz w:val="22"/>
              </w:rPr>
            </w:pPr>
            <w:r>
              <w:rPr>
                <w:rFonts w:hint="eastAsia"/>
                <w:b/>
                <w:bCs/>
                <w:sz w:val="22"/>
              </w:rPr>
              <w:t>Branch</w:t>
            </w:r>
          </w:p>
        </w:tc>
      </w:tr>
      <w:tr w:rsidR="00083D44" w:rsidTr="00D54A4C">
        <w:trPr>
          <w:cantSplit/>
          <w:trHeight w:val="294"/>
          <w:tblHeader/>
          <w:jc w:val="center"/>
        </w:trPr>
        <w:tc>
          <w:tcPr>
            <w:tcW w:w="359" w:type="pct"/>
            <w:vMerge/>
            <w:tcBorders>
              <w:bottom w:val="double" w:sz="4" w:space="0" w:color="auto"/>
            </w:tcBorders>
            <w:shd w:val="clear" w:color="auto" w:fill="C0C0C0"/>
          </w:tcPr>
          <w:p w:rsidR="00083D44" w:rsidRDefault="00083D44" w:rsidP="00D54A4C">
            <w:pPr>
              <w:jc w:val="center"/>
              <w:rPr>
                <w:b/>
                <w:bCs/>
                <w:sz w:val="22"/>
              </w:rPr>
            </w:pPr>
          </w:p>
        </w:tc>
        <w:tc>
          <w:tcPr>
            <w:tcW w:w="906" w:type="pct"/>
            <w:vMerge/>
            <w:tcBorders>
              <w:bottom w:val="double" w:sz="4" w:space="0" w:color="auto"/>
            </w:tcBorders>
            <w:shd w:val="clear" w:color="auto" w:fill="C0C0C0"/>
          </w:tcPr>
          <w:p w:rsidR="00083D44" w:rsidRDefault="00083D44" w:rsidP="00D54A4C">
            <w:pPr>
              <w:jc w:val="center"/>
              <w:rPr>
                <w:b/>
                <w:bCs/>
                <w:sz w:val="22"/>
              </w:rPr>
            </w:pPr>
          </w:p>
        </w:tc>
        <w:tc>
          <w:tcPr>
            <w:tcW w:w="2552" w:type="pct"/>
            <w:vMerge/>
            <w:tcBorders>
              <w:bottom w:val="double" w:sz="4" w:space="0" w:color="auto"/>
            </w:tcBorders>
            <w:shd w:val="clear" w:color="auto" w:fill="C0C0C0"/>
          </w:tcPr>
          <w:p w:rsidR="00083D44" w:rsidRDefault="00083D44" w:rsidP="00D54A4C">
            <w:pPr>
              <w:jc w:val="center"/>
              <w:rPr>
                <w:b/>
                <w:bCs/>
                <w:sz w:val="22"/>
              </w:rPr>
            </w:pPr>
          </w:p>
        </w:tc>
        <w:tc>
          <w:tcPr>
            <w:tcW w:w="617" w:type="pct"/>
            <w:tcBorders>
              <w:top w:val="single" w:sz="4" w:space="0" w:color="auto"/>
              <w:bottom w:val="double" w:sz="4" w:space="0" w:color="auto"/>
            </w:tcBorders>
            <w:shd w:val="clear" w:color="auto" w:fill="C0C0C0"/>
          </w:tcPr>
          <w:p w:rsidR="00083D44" w:rsidRDefault="00083D44" w:rsidP="00D54A4C">
            <w:pPr>
              <w:jc w:val="center"/>
              <w:rPr>
                <w:b/>
                <w:bCs/>
                <w:sz w:val="22"/>
              </w:rPr>
            </w:pPr>
            <w:r>
              <w:rPr>
                <w:rFonts w:hint="eastAsia"/>
                <w:b/>
                <w:bCs/>
                <w:sz w:val="22"/>
              </w:rPr>
              <w:t>Condition</w:t>
            </w:r>
          </w:p>
        </w:tc>
        <w:tc>
          <w:tcPr>
            <w:tcW w:w="566" w:type="pct"/>
            <w:gridSpan w:val="2"/>
            <w:tcBorders>
              <w:top w:val="single" w:sz="4" w:space="0" w:color="auto"/>
              <w:bottom w:val="double" w:sz="4" w:space="0" w:color="auto"/>
            </w:tcBorders>
            <w:shd w:val="clear" w:color="auto" w:fill="C0C0C0"/>
          </w:tcPr>
          <w:p w:rsidR="00083D44" w:rsidRDefault="00083D44" w:rsidP="00D54A4C">
            <w:pPr>
              <w:jc w:val="center"/>
              <w:rPr>
                <w:b/>
                <w:bCs/>
                <w:sz w:val="22"/>
              </w:rPr>
            </w:pPr>
            <w:r>
              <w:rPr>
                <w:rFonts w:hint="eastAsia"/>
                <w:b/>
                <w:bCs/>
                <w:sz w:val="22"/>
              </w:rPr>
              <w:t>Location</w:t>
            </w:r>
          </w:p>
        </w:tc>
      </w:tr>
      <w:tr w:rsidR="00083D44" w:rsidTr="00D54A4C">
        <w:trPr>
          <w:trHeight w:val="634"/>
          <w:jc w:val="center"/>
        </w:trPr>
        <w:tc>
          <w:tcPr>
            <w:tcW w:w="359" w:type="pct"/>
            <w:tcBorders>
              <w:top w:val="single" w:sz="4" w:space="0" w:color="auto"/>
            </w:tcBorders>
          </w:tcPr>
          <w:p w:rsidR="00083D44" w:rsidRDefault="00083D44" w:rsidP="00D54A4C">
            <w:pPr>
              <w:jc w:val="center"/>
              <w:rPr>
                <w:b/>
              </w:rPr>
            </w:pPr>
            <w:r>
              <w:rPr>
                <w:rFonts w:hint="eastAsia"/>
                <w:b/>
              </w:rPr>
              <w:lastRenderedPageBreak/>
              <w:t>1</w:t>
            </w:r>
          </w:p>
        </w:tc>
        <w:tc>
          <w:tcPr>
            <w:tcW w:w="906" w:type="pct"/>
            <w:tcBorders>
              <w:top w:val="single" w:sz="4" w:space="0" w:color="auto"/>
            </w:tcBorders>
          </w:tcPr>
          <w:p w:rsidR="00083D44" w:rsidRDefault="00083D44" w:rsidP="00D54A4C">
            <w:r>
              <w:rPr>
                <w:rFonts w:hint="eastAsia"/>
              </w:rPr>
              <w:t>系统</w:t>
            </w:r>
          </w:p>
        </w:tc>
        <w:tc>
          <w:tcPr>
            <w:tcW w:w="2552" w:type="pct"/>
            <w:tcBorders>
              <w:top w:val="single" w:sz="4" w:space="0" w:color="auto"/>
            </w:tcBorders>
          </w:tcPr>
          <w:p w:rsidR="00083D44" w:rsidRDefault="00083D44" w:rsidP="00D54A4C">
            <w:r>
              <w:rPr>
                <w:rFonts w:hint="eastAsia"/>
              </w:rPr>
              <w:t>给出登录成功提示，进入</w:t>
            </w:r>
            <w:r>
              <w:t>网站</w:t>
            </w:r>
            <w:r>
              <w:rPr>
                <w:rFonts w:hint="eastAsia"/>
              </w:rPr>
              <w:t>首页或者</w:t>
            </w:r>
            <w:r>
              <w:t>是用户先前浏览的网站</w:t>
            </w:r>
            <w:r>
              <w:rPr>
                <w:rFonts w:hint="eastAsia"/>
              </w:rPr>
              <w:t>页面</w:t>
            </w:r>
          </w:p>
        </w:tc>
        <w:tc>
          <w:tcPr>
            <w:tcW w:w="623" w:type="pct"/>
            <w:gridSpan w:val="2"/>
            <w:tcBorders>
              <w:top w:val="single" w:sz="4" w:space="0" w:color="auto"/>
            </w:tcBorders>
          </w:tcPr>
          <w:p w:rsidR="00083D44" w:rsidRDefault="00083D44" w:rsidP="00D54A4C"/>
        </w:tc>
        <w:tc>
          <w:tcPr>
            <w:tcW w:w="561" w:type="pct"/>
            <w:tcBorders>
              <w:top w:val="single" w:sz="4" w:space="0" w:color="auto"/>
            </w:tcBorders>
          </w:tcPr>
          <w:p w:rsidR="00083D44" w:rsidRDefault="00083D44" w:rsidP="00D54A4C"/>
        </w:tc>
      </w:tr>
    </w:tbl>
    <w:p w:rsidR="00083D44" w:rsidRPr="005B4D75" w:rsidRDefault="00083D44" w:rsidP="005B4D75">
      <w:pPr>
        <w:pStyle w:val="6"/>
      </w:pPr>
      <w:r w:rsidRPr="005B4D75">
        <w:rPr>
          <w:rFonts w:hint="eastAsia"/>
        </w:rPr>
        <w:t>ALT2</w:t>
      </w:r>
      <w:r w:rsidRPr="005B4D75">
        <w:rPr>
          <w:rFonts w:hint="eastAsia"/>
        </w:rPr>
        <w:t>：不正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11"/>
        <w:gridCol w:w="1544"/>
        <w:gridCol w:w="4350"/>
        <w:gridCol w:w="1052"/>
        <w:gridCol w:w="965"/>
      </w:tblGrid>
      <w:tr w:rsidR="00083D44" w:rsidTr="00D54A4C">
        <w:trPr>
          <w:cantSplit/>
          <w:trHeight w:val="294"/>
          <w:tblHeader/>
          <w:jc w:val="center"/>
        </w:trPr>
        <w:tc>
          <w:tcPr>
            <w:tcW w:w="359" w:type="pct"/>
            <w:vMerge w:val="restart"/>
            <w:shd w:val="clear" w:color="auto" w:fill="C0C0C0"/>
            <w:vAlign w:val="center"/>
          </w:tcPr>
          <w:p w:rsidR="00083D44" w:rsidRDefault="00083D44" w:rsidP="00D54A4C">
            <w:pPr>
              <w:jc w:val="center"/>
              <w:rPr>
                <w:b/>
                <w:bCs/>
                <w:sz w:val="22"/>
              </w:rPr>
            </w:pPr>
            <w:r>
              <w:rPr>
                <w:rFonts w:hint="eastAsia"/>
                <w:b/>
                <w:bCs/>
                <w:sz w:val="22"/>
              </w:rPr>
              <w:t>Step</w:t>
            </w:r>
          </w:p>
        </w:tc>
        <w:tc>
          <w:tcPr>
            <w:tcW w:w="906" w:type="pct"/>
            <w:vMerge w:val="restart"/>
            <w:shd w:val="clear" w:color="auto" w:fill="C0C0C0"/>
            <w:vAlign w:val="center"/>
          </w:tcPr>
          <w:p w:rsidR="00083D44" w:rsidRDefault="00083D44" w:rsidP="00D54A4C">
            <w:pPr>
              <w:jc w:val="center"/>
              <w:rPr>
                <w:b/>
                <w:bCs/>
                <w:sz w:val="22"/>
              </w:rPr>
            </w:pPr>
            <w:r>
              <w:rPr>
                <w:rFonts w:hint="eastAsia"/>
                <w:b/>
                <w:bCs/>
                <w:sz w:val="22"/>
              </w:rPr>
              <w:t>Actor</w:t>
            </w:r>
          </w:p>
        </w:tc>
        <w:tc>
          <w:tcPr>
            <w:tcW w:w="2552" w:type="pct"/>
            <w:vMerge w:val="restart"/>
            <w:shd w:val="clear" w:color="auto" w:fill="C0C0C0"/>
            <w:vAlign w:val="center"/>
          </w:tcPr>
          <w:p w:rsidR="00083D44" w:rsidRDefault="00083D44" w:rsidP="00D54A4C">
            <w:pPr>
              <w:jc w:val="center"/>
              <w:rPr>
                <w:b/>
                <w:bCs/>
                <w:sz w:val="22"/>
              </w:rPr>
            </w:pPr>
            <w:r>
              <w:rPr>
                <w:rFonts w:hint="eastAsia"/>
                <w:b/>
                <w:bCs/>
                <w:sz w:val="22"/>
              </w:rPr>
              <w:t>Description</w:t>
            </w:r>
          </w:p>
        </w:tc>
        <w:tc>
          <w:tcPr>
            <w:tcW w:w="1183" w:type="pct"/>
            <w:gridSpan w:val="2"/>
            <w:tcBorders>
              <w:bottom w:val="single" w:sz="4" w:space="0" w:color="auto"/>
            </w:tcBorders>
            <w:shd w:val="clear" w:color="auto" w:fill="C0C0C0"/>
            <w:vAlign w:val="center"/>
          </w:tcPr>
          <w:p w:rsidR="00083D44" w:rsidRDefault="00083D44" w:rsidP="00D54A4C">
            <w:pPr>
              <w:jc w:val="center"/>
              <w:rPr>
                <w:b/>
                <w:bCs/>
                <w:sz w:val="22"/>
              </w:rPr>
            </w:pPr>
            <w:r>
              <w:rPr>
                <w:rFonts w:hint="eastAsia"/>
                <w:b/>
                <w:bCs/>
                <w:sz w:val="22"/>
              </w:rPr>
              <w:t>Branch</w:t>
            </w:r>
          </w:p>
        </w:tc>
      </w:tr>
      <w:tr w:rsidR="00083D44" w:rsidTr="00D54A4C">
        <w:trPr>
          <w:cantSplit/>
          <w:trHeight w:val="294"/>
          <w:tblHeader/>
          <w:jc w:val="center"/>
        </w:trPr>
        <w:tc>
          <w:tcPr>
            <w:tcW w:w="359" w:type="pct"/>
            <w:vMerge/>
            <w:tcBorders>
              <w:bottom w:val="double" w:sz="4" w:space="0" w:color="auto"/>
            </w:tcBorders>
            <w:shd w:val="clear" w:color="auto" w:fill="C0C0C0"/>
          </w:tcPr>
          <w:p w:rsidR="00083D44" w:rsidRDefault="00083D44" w:rsidP="00D54A4C">
            <w:pPr>
              <w:jc w:val="center"/>
              <w:rPr>
                <w:b/>
                <w:bCs/>
                <w:sz w:val="22"/>
              </w:rPr>
            </w:pPr>
          </w:p>
        </w:tc>
        <w:tc>
          <w:tcPr>
            <w:tcW w:w="906" w:type="pct"/>
            <w:vMerge/>
            <w:tcBorders>
              <w:bottom w:val="double" w:sz="4" w:space="0" w:color="auto"/>
            </w:tcBorders>
            <w:shd w:val="clear" w:color="auto" w:fill="C0C0C0"/>
          </w:tcPr>
          <w:p w:rsidR="00083D44" w:rsidRDefault="00083D44" w:rsidP="00D54A4C">
            <w:pPr>
              <w:jc w:val="center"/>
              <w:rPr>
                <w:b/>
                <w:bCs/>
                <w:sz w:val="22"/>
              </w:rPr>
            </w:pPr>
          </w:p>
        </w:tc>
        <w:tc>
          <w:tcPr>
            <w:tcW w:w="2552" w:type="pct"/>
            <w:vMerge/>
            <w:tcBorders>
              <w:bottom w:val="double" w:sz="4" w:space="0" w:color="auto"/>
            </w:tcBorders>
            <w:shd w:val="clear" w:color="auto" w:fill="C0C0C0"/>
          </w:tcPr>
          <w:p w:rsidR="00083D44" w:rsidRDefault="00083D44" w:rsidP="00D54A4C">
            <w:pPr>
              <w:jc w:val="center"/>
              <w:rPr>
                <w:b/>
                <w:bCs/>
                <w:sz w:val="22"/>
              </w:rPr>
            </w:pPr>
          </w:p>
        </w:tc>
        <w:tc>
          <w:tcPr>
            <w:tcW w:w="617" w:type="pct"/>
            <w:tcBorders>
              <w:top w:val="single" w:sz="4" w:space="0" w:color="auto"/>
              <w:bottom w:val="double" w:sz="4" w:space="0" w:color="auto"/>
            </w:tcBorders>
            <w:shd w:val="clear" w:color="auto" w:fill="C0C0C0"/>
          </w:tcPr>
          <w:p w:rsidR="00083D44" w:rsidRDefault="00083D44" w:rsidP="00D54A4C">
            <w:pPr>
              <w:jc w:val="center"/>
              <w:rPr>
                <w:b/>
                <w:bCs/>
                <w:sz w:val="22"/>
              </w:rPr>
            </w:pPr>
            <w:r>
              <w:rPr>
                <w:rFonts w:hint="eastAsia"/>
                <w:b/>
                <w:bCs/>
                <w:sz w:val="22"/>
              </w:rPr>
              <w:t>Condition</w:t>
            </w:r>
          </w:p>
        </w:tc>
        <w:tc>
          <w:tcPr>
            <w:tcW w:w="566" w:type="pct"/>
            <w:tcBorders>
              <w:top w:val="single" w:sz="4" w:space="0" w:color="auto"/>
              <w:bottom w:val="double" w:sz="4" w:space="0" w:color="auto"/>
            </w:tcBorders>
            <w:shd w:val="clear" w:color="auto" w:fill="C0C0C0"/>
          </w:tcPr>
          <w:p w:rsidR="00083D44" w:rsidRDefault="00083D44" w:rsidP="00D54A4C">
            <w:pPr>
              <w:jc w:val="center"/>
              <w:rPr>
                <w:b/>
                <w:bCs/>
                <w:sz w:val="22"/>
              </w:rPr>
            </w:pPr>
            <w:r>
              <w:rPr>
                <w:rFonts w:hint="eastAsia"/>
                <w:b/>
                <w:bCs/>
                <w:sz w:val="22"/>
              </w:rPr>
              <w:t>Location</w:t>
            </w:r>
          </w:p>
        </w:tc>
      </w:tr>
      <w:tr w:rsidR="00083D44" w:rsidTr="00D54A4C">
        <w:trPr>
          <w:trHeight w:val="240"/>
          <w:jc w:val="center"/>
        </w:trPr>
        <w:tc>
          <w:tcPr>
            <w:tcW w:w="359" w:type="pct"/>
            <w:tcBorders>
              <w:top w:val="single" w:sz="4" w:space="0" w:color="auto"/>
              <w:bottom w:val="single" w:sz="4" w:space="0" w:color="auto"/>
            </w:tcBorders>
          </w:tcPr>
          <w:p w:rsidR="00083D44" w:rsidRDefault="00083D44" w:rsidP="00D54A4C">
            <w:pPr>
              <w:jc w:val="center"/>
              <w:rPr>
                <w:b/>
              </w:rPr>
            </w:pPr>
            <w:r>
              <w:rPr>
                <w:rFonts w:hint="eastAsia"/>
                <w:b/>
              </w:rPr>
              <w:t>1</w:t>
            </w:r>
          </w:p>
        </w:tc>
        <w:tc>
          <w:tcPr>
            <w:tcW w:w="906" w:type="pct"/>
            <w:tcBorders>
              <w:top w:val="single" w:sz="4" w:space="0" w:color="auto"/>
              <w:bottom w:val="single" w:sz="4" w:space="0" w:color="auto"/>
            </w:tcBorders>
          </w:tcPr>
          <w:p w:rsidR="00083D44" w:rsidRDefault="00083D44" w:rsidP="00D54A4C">
            <w:r>
              <w:rPr>
                <w:rFonts w:hint="eastAsia"/>
              </w:rPr>
              <w:t>系统</w:t>
            </w:r>
          </w:p>
        </w:tc>
        <w:tc>
          <w:tcPr>
            <w:tcW w:w="2552" w:type="pct"/>
            <w:tcBorders>
              <w:top w:val="single" w:sz="4" w:space="0" w:color="auto"/>
              <w:bottom w:val="single" w:sz="4" w:space="0" w:color="auto"/>
            </w:tcBorders>
          </w:tcPr>
          <w:p w:rsidR="00083D44" w:rsidRDefault="00083D44" w:rsidP="00D54A4C">
            <w:r>
              <w:rPr>
                <w:rFonts w:hint="eastAsia"/>
              </w:rPr>
              <w:t>给出错误提示信息，并返回登录页面</w:t>
            </w:r>
          </w:p>
        </w:tc>
        <w:tc>
          <w:tcPr>
            <w:tcW w:w="617" w:type="pct"/>
            <w:tcBorders>
              <w:top w:val="single" w:sz="4" w:space="0" w:color="auto"/>
              <w:bottom w:val="single" w:sz="4" w:space="0" w:color="auto"/>
            </w:tcBorders>
          </w:tcPr>
          <w:p w:rsidR="00083D44" w:rsidRDefault="00083D44" w:rsidP="00D54A4C"/>
        </w:tc>
        <w:tc>
          <w:tcPr>
            <w:tcW w:w="566" w:type="pct"/>
            <w:tcBorders>
              <w:top w:val="single" w:sz="4" w:space="0" w:color="auto"/>
              <w:bottom w:val="single" w:sz="4" w:space="0" w:color="auto"/>
            </w:tcBorders>
          </w:tcPr>
          <w:p w:rsidR="00083D44" w:rsidRDefault="00083D44" w:rsidP="00D54A4C"/>
        </w:tc>
      </w:tr>
    </w:tbl>
    <w:p w:rsidR="00083D44" w:rsidRPr="005B4D75" w:rsidRDefault="00083D44" w:rsidP="005B4D75">
      <w:pPr>
        <w:pStyle w:val="6"/>
      </w:pPr>
      <w:r w:rsidRPr="005B4D75">
        <w:rPr>
          <w:rFonts w:hint="eastAsia"/>
        </w:rPr>
        <w:t>详细描述</w:t>
      </w:r>
    </w:p>
    <w:p w:rsidR="00083D44" w:rsidRPr="00124A35" w:rsidRDefault="00083D44" w:rsidP="00083D44">
      <w:pPr>
        <w:pStyle w:val="ac"/>
        <w:ind w:left="415"/>
        <w:rPr>
          <w:lang w:eastAsia="zh-CN"/>
        </w:rPr>
      </w:pPr>
      <w:r>
        <w:rPr>
          <w:rFonts w:hint="eastAsia"/>
          <w:lang w:eastAsia="zh-CN"/>
        </w:rPr>
        <w:t>如果用户选择记住用户名与密码，下次登录系统则不需要再输入用户名与密码，根据此次用户的选择进入用户网站</w:t>
      </w:r>
      <w:r>
        <w:rPr>
          <w:lang w:eastAsia="zh-CN"/>
        </w:rPr>
        <w:t>首页</w:t>
      </w:r>
    </w:p>
    <w:p w:rsidR="00083D44" w:rsidRPr="005B4D75" w:rsidRDefault="00083D44" w:rsidP="005B4D75">
      <w:pPr>
        <w:pStyle w:val="6"/>
      </w:pPr>
      <w:r w:rsidRPr="005B4D75">
        <w:rPr>
          <w:rFonts w:hint="eastAsia"/>
        </w:rPr>
        <w:t>备注</w:t>
      </w:r>
    </w:p>
    <w:p w:rsidR="00083D44" w:rsidRDefault="00083D44" w:rsidP="00083D44">
      <w:pPr>
        <w:pStyle w:val="ac"/>
        <w:rPr>
          <w:lang w:eastAsia="zh-CN"/>
        </w:rPr>
      </w:pPr>
      <w:r>
        <w:rPr>
          <w:rFonts w:hint="eastAsia"/>
          <w:lang w:eastAsia="zh-CN"/>
        </w:rPr>
        <w:t>该用例同时也适用于网站</w:t>
      </w:r>
      <w:r>
        <w:rPr>
          <w:lang w:eastAsia="zh-CN"/>
        </w:rPr>
        <w:t>管理员</w:t>
      </w:r>
    </w:p>
    <w:p w:rsidR="00083D44" w:rsidRPr="00083D44" w:rsidRDefault="00083D44" w:rsidP="00083D44"/>
    <w:p w:rsidR="00EC5396" w:rsidRDefault="00EC5396" w:rsidP="00C14DC7">
      <w:pPr>
        <w:pStyle w:val="5"/>
      </w:pPr>
      <w:r>
        <w:rPr>
          <w:rFonts w:hint="eastAsia"/>
        </w:rPr>
        <w:t>注销：</w:t>
      </w:r>
    </w:p>
    <w:p w:rsidR="00513257" w:rsidRPr="00513257" w:rsidRDefault="00513257" w:rsidP="00513257"/>
    <w:p w:rsidR="00EC5396" w:rsidRDefault="00EC5396" w:rsidP="00EC5396">
      <w:pPr>
        <w:ind w:firstLineChars="200" w:firstLine="420"/>
      </w:pPr>
      <w:r>
        <w:rPr>
          <w:rFonts w:hint="eastAsia"/>
        </w:rPr>
        <w:t>用户可以通过点击主界面右上方的用户中心按钮进入用户中心界面，在用户中心界面的右上方会有注销按钮。用户点击此按钮后，系统会询问用户是否确定注销此用户，用户点击“否”按钮后将返回用户中心界面，如果用户点击了“是”按钮后将返回主界面，并且主界面回复到用户登录前的状态，用户可以重新登录。</w:t>
      </w:r>
    </w:p>
    <w:p w:rsidR="006D30E4" w:rsidRDefault="006D30E4" w:rsidP="00EC5396">
      <w:pPr>
        <w:ind w:firstLineChars="200" w:firstLine="420"/>
      </w:pPr>
    </w:p>
    <w:p w:rsidR="006D30E4" w:rsidRDefault="006D30E4" w:rsidP="00EC5396">
      <w:pPr>
        <w:ind w:firstLineChars="200" w:firstLine="420"/>
      </w:pPr>
    </w:p>
    <w:p w:rsidR="006D30E4" w:rsidRDefault="006D30E4" w:rsidP="00EC5396">
      <w:pPr>
        <w:ind w:firstLineChars="200" w:firstLine="420"/>
      </w:pPr>
    </w:p>
    <w:p w:rsidR="006D30E4" w:rsidRDefault="006D30E4" w:rsidP="00EC5396">
      <w:pPr>
        <w:ind w:firstLineChars="200" w:firstLine="420"/>
      </w:pPr>
    </w:p>
    <w:p w:rsidR="00EC5396" w:rsidRPr="00C14DC7" w:rsidRDefault="00EC5396" w:rsidP="00C14DC7">
      <w:pPr>
        <w:pStyle w:val="5"/>
      </w:pPr>
      <w:r w:rsidRPr="00C14DC7">
        <w:rPr>
          <w:rFonts w:hint="eastAsia"/>
        </w:rPr>
        <w:t>查询城市的旅游攻略：</w:t>
      </w:r>
    </w:p>
    <w:p w:rsidR="00EC5396" w:rsidRPr="008074C6" w:rsidRDefault="00EC5396" w:rsidP="00EC5396">
      <w:pPr>
        <w:ind w:firstLineChars="200" w:firstLine="420"/>
      </w:pPr>
      <w:r>
        <w:rPr>
          <w:rFonts w:hint="eastAsia"/>
        </w:rPr>
        <w:t>用户可以通过主界面标题栏的搜索框来搜索查询城市的旅游攻略。用户向搜索框内写入想查询的城市的名字，然后点击“搜索”按钮，之后会跳转到城市界面，城市界面会显示搜索到的城市的信息，例如：城市图片，城市攻略，城市下景点的攻略及介绍，城市下美食的攻略及介绍。如果查询的城市不在数据库内，则在城市界面提示用户“查不到此城市的信息”</w:t>
      </w:r>
    </w:p>
    <w:p w:rsidR="00EC5396" w:rsidRDefault="00EC5396" w:rsidP="00C14DC7">
      <w:pPr>
        <w:pStyle w:val="5"/>
      </w:pPr>
      <w:r>
        <w:rPr>
          <w:rFonts w:hint="eastAsia"/>
        </w:rPr>
        <w:lastRenderedPageBreak/>
        <w:t>查询城市下景点的旅游攻略：</w:t>
      </w:r>
    </w:p>
    <w:p w:rsidR="00EC5396" w:rsidRPr="0014036A" w:rsidRDefault="00EC5396" w:rsidP="00EC5396">
      <w:pPr>
        <w:ind w:firstLineChars="200" w:firstLine="420"/>
      </w:pPr>
      <w:r>
        <w:rPr>
          <w:rFonts w:hint="eastAsia"/>
        </w:rPr>
        <w:t>用户可以通过主界面或城市界面的标题栏中的搜索框来搜索城市下景点的旅游攻略。用户向搜索框内写入想查询的景点名称，然后点击“搜索”按钮，之后会跳转到城市界面，城市界面会显示搜索到的城市信息，在城市的下方会显示景点的旅游攻略。如果存在重名的景点则以城市的名字来排序，依次显示景点的信息。如果查询的景点不在数据库内，则在城市界面提示用户“查不到此景点的信息”。</w:t>
      </w:r>
    </w:p>
    <w:p w:rsidR="00EC5396" w:rsidRDefault="00EC5396" w:rsidP="00C14DC7">
      <w:pPr>
        <w:pStyle w:val="5"/>
      </w:pPr>
      <w:r>
        <w:rPr>
          <w:rFonts w:hint="eastAsia"/>
        </w:rPr>
        <w:t>查询城市下美食的旅游攻略：</w:t>
      </w:r>
    </w:p>
    <w:p w:rsidR="00EC5396" w:rsidRPr="0014036A" w:rsidRDefault="00EC5396" w:rsidP="00EC5396">
      <w:pPr>
        <w:ind w:firstLineChars="200" w:firstLine="420"/>
      </w:pPr>
      <w:r>
        <w:rPr>
          <w:rFonts w:hint="eastAsia"/>
        </w:rPr>
        <w:t>用户可以通过主界面或城市界面的标题栏中的搜索框来搜索城市下美食的攻略。用户向搜索框内写入想查询的美食名称，然后点击“搜索”按钮，之后会跳转到城市界面，城市界面会显示搜索到的城市信息，在城市的下方会显示美食的攻略。如果存在重名的美食则以城市的名字来排序，依次显示美食的信息。如果查询的美食不在数据库内，则在城市界面提示用户“查不到此美食的信息”。</w:t>
      </w:r>
    </w:p>
    <w:p w:rsidR="00EC5396" w:rsidRPr="0014036A" w:rsidRDefault="00EC5396" w:rsidP="00EC5396"/>
    <w:p w:rsidR="00EC5396" w:rsidRPr="003D489B" w:rsidRDefault="00EC5396" w:rsidP="00C14DC7">
      <w:pPr>
        <w:pStyle w:val="5"/>
      </w:pPr>
      <w:r>
        <w:t>投诉和建议</w:t>
      </w:r>
      <w:r>
        <w:rPr>
          <w:rFonts w:hint="eastAsia"/>
        </w:rPr>
        <w:t>：</w:t>
      </w:r>
    </w:p>
    <w:p w:rsidR="00EC5396" w:rsidRDefault="00EC5396" w:rsidP="00EC5396">
      <w:pPr>
        <w:rPr>
          <w:noProof/>
        </w:rPr>
      </w:pPr>
      <w:r>
        <w:rPr>
          <w:noProof/>
        </w:rPr>
        <w:t>管理员会在主界面的最下方区域留下联系方式</w:t>
      </w:r>
      <w:r>
        <w:rPr>
          <w:rFonts w:hint="eastAsia"/>
          <w:noProof/>
        </w:rPr>
        <w:t>，</w:t>
      </w:r>
      <w:r>
        <w:rPr>
          <w:noProof/>
        </w:rPr>
        <w:t>用户可以通过这些联系方式来向管理员投诉和建议</w:t>
      </w:r>
      <w:r>
        <w:rPr>
          <w:rFonts w:hint="eastAsia"/>
          <w:noProof/>
        </w:rPr>
        <w:t>，</w:t>
      </w:r>
      <w:r>
        <w:rPr>
          <w:noProof/>
        </w:rPr>
        <w:t>用户也可以在最下方区域的留言板进行留言</w:t>
      </w:r>
      <w:r>
        <w:rPr>
          <w:rFonts w:hint="eastAsia"/>
          <w:noProof/>
        </w:rPr>
        <w:t>。</w:t>
      </w:r>
      <w:r>
        <w:rPr>
          <w:noProof/>
        </w:rPr>
        <w:t>投诉和建议允许匿名</w:t>
      </w:r>
      <w:r>
        <w:rPr>
          <w:rFonts w:hint="eastAsia"/>
          <w:noProof/>
        </w:rPr>
        <w:t>。</w:t>
      </w:r>
    </w:p>
    <w:p w:rsidR="00DD5ABC" w:rsidRPr="00EC5396" w:rsidRDefault="00DD5ABC" w:rsidP="00DD5ABC"/>
    <w:p w:rsidR="00DD5ABC" w:rsidRDefault="00DD5ABC" w:rsidP="00DD5ABC"/>
    <w:p w:rsidR="00DD5ABC" w:rsidRPr="00DD5ABC" w:rsidRDefault="00DD5ABC" w:rsidP="00DD5ABC"/>
    <w:p w:rsidR="009A3237" w:rsidRDefault="00CA3426" w:rsidP="00DD5ABC">
      <w:pPr>
        <w:pStyle w:val="4"/>
      </w:pPr>
      <w:r>
        <w:rPr>
          <w:rFonts w:hint="eastAsia"/>
        </w:rPr>
        <w:t>7.4.2</w:t>
      </w:r>
      <w:r w:rsidR="009A3237">
        <w:rPr>
          <w:rFonts w:hint="eastAsia"/>
        </w:rPr>
        <w:t>登录用户</w:t>
      </w:r>
    </w:p>
    <w:p w:rsidR="00EC5396" w:rsidRDefault="00EC5396" w:rsidP="00EC5396">
      <w:r>
        <w:rPr>
          <w:rFonts w:hint="eastAsia"/>
        </w:rPr>
        <w:t>登陆用户拥有未登陆用户的权利，此外，登陆用户还享受如下权利</w:t>
      </w:r>
    </w:p>
    <w:p w:rsidR="002D16B7" w:rsidRDefault="002D16B7" w:rsidP="00EC5396"/>
    <w:p w:rsidR="002D16B7" w:rsidRPr="00EC5396" w:rsidRDefault="002D16B7" w:rsidP="00EC5396"/>
    <w:p w:rsidR="00EC5396" w:rsidRPr="00C14DC7" w:rsidRDefault="00EC5396" w:rsidP="00C14DC7">
      <w:pPr>
        <w:pStyle w:val="5"/>
      </w:pPr>
      <w:r w:rsidRPr="00C14DC7">
        <w:rPr>
          <w:rFonts w:hint="eastAsia"/>
        </w:rPr>
        <w:t>发表旅游攻略</w:t>
      </w:r>
    </w:p>
    <w:p w:rsidR="00EC5396" w:rsidRPr="00D13A89" w:rsidRDefault="00EC5396" w:rsidP="00EC5396">
      <w:pPr>
        <w:ind w:firstLineChars="200" w:firstLine="420"/>
      </w:pPr>
      <w:r>
        <w:rPr>
          <w:rFonts w:hint="eastAsia"/>
        </w:rPr>
        <w:t>用户进行登录后就可以发表自己的旅游攻略，用户进入用户中心后，点击左侧的“我的攻略”按钮后，会弹出包含“发表攻略”、“修改攻略”、“删除攻略”三个按钮的窗口。然后再点击“发表攻略”按钮，用户中心右侧会提示用户输入具体城市、具体景点、具体美食，用户只需填写到自己攻略所介绍的部分，例如：南京的攻略，用户只需要填写城市信息。用户填写完毕后，用户中心右侧区域会提示用户“请编写攻略”，然后用户可以在用户中心右侧区域编写自己的旅游攻略，允许用户上传照片，当用户编写完毕后，可以点击右下方的“保存”按钮进行保存。用户如果想要中途放弃发表攻略，可以点击左下方的“返回”按钮，系</w:t>
      </w:r>
      <w:r>
        <w:rPr>
          <w:rFonts w:hint="eastAsia"/>
        </w:rPr>
        <w:lastRenderedPageBreak/>
        <w:t>统会提示“攻略未保存，是否保存”，如果用户点击“是”按钮，则保存用户的攻略，然后返回用户中心；如果用户点击“否”按钮，则不保存用户的攻略，返回用户中心。</w:t>
      </w:r>
    </w:p>
    <w:p w:rsidR="00EC5396" w:rsidRPr="00C14DC7" w:rsidRDefault="00EC5396" w:rsidP="00C14DC7">
      <w:pPr>
        <w:pStyle w:val="5"/>
      </w:pPr>
      <w:r w:rsidRPr="00C14DC7">
        <w:rPr>
          <w:rFonts w:hint="eastAsia"/>
        </w:rPr>
        <w:t>修改自己的旅游攻略</w:t>
      </w:r>
    </w:p>
    <w:p w:rsidR="00EC5396" w:rsidRDefault="00EC5396" w:rsidP="00EC5396">
      <w:pPr>
        <w:ind w:firstLineChars="200" w:firstLine="420"/>
      </w:pPr>
      <w:r>
        <w:rPr>
          <w:rFonts w:hint="eastAsia"/>
        </w:rPr>
        <w:t>用户进行登录后可以找到自己的攻略并修改它。用户进入用户中心后，点击左侧的“我的攻略”按钮后，会弹出包含“发表攻略”、“修改攻略”、“删除攻略”三个按钮的窗口，然后点击“修改攻略”按钮，用户找到自己的攻略，然后选中要修改的攻略，然后点击右下方的“修改”按钮后，用户可以在显示的攻略中修改，当用户修改完毕后，可以点击“保存”按钮，系统会提示“攻略已经修改，是否保存”，如果用户点击“是”按钮，则保存用户修改后的攻略，并且返回用户中心；如果用户点击“否”按钮，则不保存用户修改后的攻略，返回用户中心。用户如果想要中途放弃修改攻略，可以点击左下方的“返回”按钮，系统会提示“攻略未保存，是否保存”，如果用户点击“是”按钮，则保存用户的攻略，然后返回用户中心；如果用户点击“否”按钮，则不保存用户的攻略，返回用户中心</w:t>
      </w:r>
    </w:p>
    <w:p w:rsidR="00EC5396" w:rsidRPr="00237A71" w:rsidRDefault="00EC5396" w:rsidP="00EC5396">
      <w:pPr>
        <w:jc w:val="right"/>
      </w:pPr>
    </w:p>
    <w:p w:rsidR="00EC5396" w:rsidRPr="00C14DC7" w:rsidRDefault="00EC5396" w:rsidP="00C14DC7">
      <w:pPr>
        <w:pStyle w:val="5"/>
      </w:pPr>
      <w:r w:rsidRPr="00C14DC7">
        <w:rPr>
          <w:rFonts w:hint="eastAsia"/>
        </w:rPr>
        <w:t>删除自己的旅游攻略</w:t>
      </w:r>
    </w:p>
    <w:p w:rsidR="00EC5396" w:rsidRPr="0080641F" w:rsidRDefault="00EC5396" w:rsidP="00EC5396">
      <w:pPr>
        <w:ind w:firstLineChars="200" w:firstLine="420"/>
      </w:pPr>
      <w:r>
        <w:rPr>
          <w:rFonts w:hint="eastAsia"/>
        </w:rPr>
        <w:t>用户进行登录后可以找到自己的攻略并删除它。</w:t>
      </w:r>
      <w:r w:rsidRPr="00237A71">
        <w:rPr>
          <w:rFonts w:hint="eastAsia"/>
        </w:rPr>
        <w:t>用户进入用户中心后，点击左侧的“我的攻略”按钮后，会弹出包含“发表攻略”、“修改攻略”、“删除攻略”三个按钮的窗口，</w:t>
      </w:r>
      <w:r>
        <w:rPr>
          <w:rFonts w:hint="eastAsia"/>
        </w:rPr>
        <w:t>然后点击“删除攻略”按钮，用户找到自己的攻略，然后选中要删除的攻略，然后点击右下方的“删除”按钮后，系统会询问用户“是否确认删除攻略”，如果用户点击“是”按钮，则删除用户选中的攻略，返回我的攻略界面；如果用户点击“否”按钮，则直接返回我的攻略界面。如果用户中途不想删除自己的攻略，可以点击左下方的“返回”按钮，用户会直接回到我的攻略界面。用户如果想删除多个攻略，可以点击删除攻略下的“批量删除”按钮，用户点击了“批量删除”按钮后，系统会询问用户“是否确认批量删除攻略”，如果用户点击“是”按钮，则可以将自己的部分甚至全部攻略删除，返回我的攻略界面；如果用户点击“否”按钮，则直接返回我的攻略界面。</w:t>
      </w:r>
    </w:p>
    <w:p w:rsidR="00EC5396" w:rsidRPr="00C14DC7" w:rsidRDefault="00EC5396" w:rsidP="00C14DC7">
      <w:pPr>
        <w:pStyle w:val="5"/>
      </w:pPr>
      <w:r w:rsidRPr="00C14DC7">
        <w:rPr>
          <w:rFonts w:hint="eastAsia"/>
        </w:rPr>
        <w:t>评论攻略</w:t>
      </w:r>
    </w:p>
    <w:p w:rsidR="00EC5396" w:rsidRDefault="00EC5396" w:rsidP="00EC5396">
      <w:pPr>
        <w:ind w:firstLineChars="200" w:firstLine="420"/>
      </w:pPr>
      <w:r>
        <w:rPr>
          <w:rFonts w:hint="eastAsia"/>
        </w:rPr>
        <w:t>用户进行登录后，可以通过进入城市界面找到他人的攻略，然后点击相应攻略的下方“评论”按钮进行评论攻略。用户点击“评论”按钮后，可以在弹出的文本框中输入自己的评论，也可以上传照片，用户评论完毕后，可以点击保存按钮。如果用户中途想放弃评论，可以点击“返回”按钮，系统会提示用户“评论尚未保存，是否保存”，如果用户点击“是”按钮，则保存用户评论并返回攻略界面；如果用户点击“否”按钮，则不进行保存，直接返回攻略界面。用户也可以直接在攻略下方进行“点赞”和“差评”。每一个登录者，对于一个攻略只能进行一次“点赞”或“差评”。</w:t>
      </w:r>
    </w:p>
    <w:p w:rsidR="00EC5396" w:rsidRPr="00C14DC7" w:rsidRDefault="00EC5396" w:rsidP="00C14DC7">
      <w:pPr>
        <w:pStyle w:val="5"/>
      </w:pPr>
      <w:r w:rsidRPr="00C14DC7">
        <w:rPr>
          <w:rFonts w:hint="eastAsia"/>
        </w:rPr>
        <w:lastRenderedPageBreak/>
        <w:t>查看自己的用户中心：</w:t>
      </w:r>
    </w:p>
    <w:p w:rsidR="00EC5396" w:rsidRPr="0047022E" w:rsidRDefault="00EC5396" w:rsidP="00EC5396">
      <w:pPr>
        <w:ind w:firstLineChars="200" w:firstLine="420"/>
      </w:pPr>
      <w:r>
        <w:rPr>
          <w:rFonts w:hint="eastAsia"/>
        </w:rPr>
        <w:t>用户进行登录后，可以查看自己的个人中心。个人中心的信息包括：</w:t>
      </w:r>
      <w:r w:rsidRPr="0047022E">
        <w:rPr>
          <w:rFonts w:hint="eastAsia"/>
        </w:rPr>
        <w:t>昵称、等级、性别、联系方式、生日、信用度、用户消息等。昵称作为用户的登录名，用户可以自行设定，也可以由系统设定。等级由经验值来决定，用户可以通过每天的签到得到一定的经验值，除去签到外，用户的发表攻略，评论攻略，投诉和建议等行为都可以获得一定的经验值。性别、联系方式、生日等信息都可以设为空。信用度作为“同行驴友”的一个项目。用户消息包括管理员向用户发送的消息（管理员对用户的警告、奖励等信息），用户之间私聊的提示，别人对自己发布的“驴友招募”的回复，自己申请成为他人“同行驴友”的回复。</w:t>
      </w:r>
    </w:p>
    <w:p w:rsidR="00EC5396" w:rsidRPr="00C14DC7" w:rsidRDefault="00EC5396" w:rsidP="00C14DC7">
      <w:pPr>
        <w:pStyle w:val="5"/>
      </w:pPr>
      <w:r w:rsidRPr="00C14DC7">
        <w:rPr>
          <w:rFonts w:hint="eastAsia"/>
        </w:rPr>
        <w:t>修改自己的个人信息：</w:t>
      </w:r>
    </w:p>
    <w:p w:rsidR="00EC5396" w:rsidRDefault="00EC5396" w:rsidP="00EC5396">
      <w:pPr>
        <w:ind w:firstLineChars="200" w:firstLine="420"/>
      </w:pPr>
      <w:r>
        <w:rPr>
          <w:rFonts w:hint="eastAsia"/>
        </w:rPr>
        <w:t>用户在进行登录后，可以在用户中心界面对自己的信息进行修改。能够修改的信息包括：头像、昵称、性别、联系方式、生日等信息。修改的信息不能越过限定的规则。用户可以点击用户中心的头像，在弹出的界面中，用户可以点击“上传头像”来添加或修改自己的头像，</w:t>
      </w:r>
      <w:r w:rsidRPr="00FF77C1">
        <w:rPr>
          <w:rFonts w:hint="eastAsia"/>
        </w:rPr>
        <w:t xml:space="preserve"> </w:t>
      </w:r>
    </w:p>
    <w:p w:rsidR="00EC5396" w:rsidRPr="00FF77C1" w:rsidRDefault="00EC5396" w:rsidP="00EC5396">
      <w:r>
        <w:rPr>
          <w:rFonts w:hint="eastAsia"/>
        </w:rPr>
        <w:t>点击“上传头像”后可以从自己的图片中选择一张图片，点击“确定”按钮来作为自己的头像，系统会将图片设为</w:t>
      </w:r>
      <w:r>
        <w:rPr>
          <w:rFonts w:hint="eastAsia"/>
        </w:rPr>
        <w:t>100*100</w:t>
      </w:r>
      <w:r>
        <w:rPr>
          <w:rFonts w:hint="eastAsia"/>
        </w:rPr>
        <w:t>像素。用户也可以点击“取消”按钮来放弃头像的上传。用户可以点击自己的昵称来进入修改昵称文本框，用户可以输入自己新的昵称，然后点击“确定”按钮，用户如果想要放弃修改，可以点击“返回”按钮。对于性别、联系方式和生日等信息也可以采取这种方法。对联系方式的修改，当点击“确定”按钮时，系统会提示用户“是否修改联系方式”，如果用户点击“是”按钮，则保存用户的联系方式，并返回用户中心，如果用户点击“否”按钮，则直接返回用户中心。</w:t>
      </w:r>
    </w:p>
    <w:p w:rsidR="00EC5396" w:rsidRDefault="00EC5396" w:rsidP="00C14DC7">
      <w:pPr>
        <w:pStyle w:val="5"/>
      </w:pPr>
      <w:r w:rsidRPr="00C14DC7">
        <w:rPr>
          <w:rFonts w:hint="eastAsia"/>
        </w:rPr>
        <w:t>发布招募“驴友”的信息：</w:t>
      </w:r>
      <w:r w:rsidRPr="00C14DC7">
        <w:rPr>
          <w:rFonts w:hint="eastAsia"/>
        </w:rPr>
        <w:t xml:space="preserve"> </w:t>
      </w:r>
    </w:p>
    <w:p w:rsidR="001B3519" w:rsidRPr="001B3519" w:rsidRDefault="001B3519" w:rsidP="001B3519">
      <w:pPr>
        <w:pStyle w:val="5"/>
      </w:pPr>
      <w:r w:rsidRPr="001B3519">
        <w:rPr>
          <w:rFonts w:hint="eastAsia"/>
        </w:rPr>
        <w:t>招募“驴友”</w:t>
      </w:r>
    </w:p>
    <w:p w:rsidR="001B3519" w:rsidRPr="001B3519" w:rsidRDefault="001B3519" w:rsidP="001B3519">
      <w:pPr>
        <w:pStyle w:val="6"/>
      </w:pPr>
      <w:r w:rsidRPr="001B3519">
        <w:rPr>
          <w:rFonts w:hint="eastAsia"/>
        </w:rPr>
        <w:t>优先级</w:t>
      </w:r>
    </w:p>
    <w:p w:rsidR="001B3519" w:rsidRDefault="001B3519" w:rsidP="001B3519">
      <w:pPr>
        <w:pStyle w:val="6"/>
      </w:pPr>
      <w:r>
        <w:rPr>
          <w:rFonts w:hint="eastAsia"/>
        </w:rPr>
        <w:t>高</w:t>
      </w:r>
    </w:p>
    <w:p w:rsidR="001B3519" w:rsidRPr="001B3519" w:rsidRDefault="001B3519" w:rsidP="001B3519">
      <w:pPr>
        <w:pStyle w:val="6"/>
      </w:pPr>
      <w:r w:rsidRPr="001B3519">
        <w:rPr>
          <w:rFonts w:hint="eastAsia"/>
        </w:rPr>
        <w:t>关联</w:t>
      </w:r>
    </w:p>
    <w:p w:rsidR="001B3519" w:rsidRDefault="001B3519" w:rsidP="001B3519">
      <w:pPr>
        <w:pStyle w:val="Text"/>
        <w:rPr>
          <w:i/>
          <w:lang w:eastAsia="zh-CN"/>
        </w:rPr>
      </w:pPr>
      <w:r>
        <w:rPr>
          <w:rFonts w:hint="eastAsia"/>
          <w:i/>
          <w:lang w:eastAsia="zh-CN"/>
        </w:rPr>
        <w:t>无</w:t>
      </w:r>
      <w:r>
        <w:rPr>
          <w:rFonts w:hint="eastAsia"/>
          <w:i/>
          <w:lang w:eastAsia="zh-CN"/>
        </w:rPr>
        <w:t xml:space="preserve">. </w:t>
      </w:r>
    </w:p>
    <w:p w:rsidR="001B3519" w:rsidRPr="001B3519" w:rsidRDefault="001B3519" w:rsidP="001B3519">
      <w:pPr>
        <w:pStyle w:val="6"/>
      </w:pPr>
      <w:r w:rsidRPr="001B3519">
        <w:rPr>
          <w:rFonts w:hint="eastAsia"/>
        </w:rPr>
        <w:t>来源</w:t>
      </w:r>
    </w:p>
    <w:p w:rsidR="001B3519" w:rsidRDefault="001B3519" w:rsidP="001B3519">
      <w:pPr>
        <w:pStyle w:val="ac"/>
        <w:rPr>
          <w:lang w:eastAsia="zh-CN"/>
        </w:rPr>
      </w:pPr>
      <w:r>
        <w:rPr>
          <w:rFonts w:hint="eastAsia"/>
          <w:lang w:eastAsia="zh-CN"/>
        </w:rPr>
        <w:t>任务书</w:t>
      </w:r>
    </w:p>
    <w:p w:rsidR="001B3519" w:rsidRPr="001B3519" w:rsidRDefault="001B3519" w:rsidP="001B3519">
      <w:pPr>
        <w:pStyle w:val="6"/>
      </w:pPr>
      <w:r w:rsidRPr="001B3519">
        <w:rPr>
          <w:rFonts w:hint="eastAsia"/>
        </w:rPr>
        <w:t>用例描述</w:t>
      </w:r>
    </w:p>
    <w:p w:rsidR="001B3519" w:rsidRDefault="001B3519" w:rsidP="001B3519">
      <w:pPr>
        <w:pStyle w:val="ac"/>
        <w:rPr>
          <w:lang w:eastAsia="zh-CN"/>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89"/>
        <w:gridCol w:w="6833"/>
      </w:tblGrid>
      <w:tr w:rsidR="001B3519" w:rsidTr="00C77136">
        <w:trPr>
          <w:trHeight w:val="294"/>
          <w:tblHeader/>
          <w:jc w:val="center"/>
        </w:trPr>
        <w:tc>
          <w:tcPr>
            <w:tcW w:w="991" w:type="pct"/>
            <w:tcBorders>
              <w:bottom w:val="double" w:sz="4" w:space="0" w:color="auto"/>
            </w:tcBorders>
            <w:shd w:val="clear" w:color="auto" w:fill="C0C0C0"/>
          </w:tcPr>
          <w:p w:rsidR="001B3519" w:rsidRDefault="001B3519" w:rsidP="00C77136">
            <w:pPr>
              <w:jc w:val="center"/>
              <w:rPr>
                <w:b/>
                <w:bCs/>
                <w:sz w:val="22"/>
              </w:rPr>
            </w:pPr>
            <w:r>
              <w:rPr>
                <w:rFonts w:hint="eastAsia"/>
                <w:b/>
                <w:bCs/>
                <w:sz w:val="22"/>
              </w:rPr>
              <w:lastRenderedPageBreak/>
              <w:t>Context</w:t>
            </w:r>
          </w:p>
        </w:tc>
        <w:tc>
          <w:tcPr>
            <w:tcW w:w="4009" w:type="pct"/>
            <w:tcBorders>
              <w:bottom w:val="double" w:sz="4" w:space="0" w:color="auto"/>
            </w:tcBorders>
            <w:shd w:val="clear" w:color="auto" w:fill="C0C0C0"/>
          </w:tcPr>
          <w:p w:rsidR="001B3519" w:rsidRDefault="001B3519" w:rsidP="00C77136">
            <w:pPr>
              <w:rPr>
                <w:b/>
                <w:bCs/>
                <w:sz w:val="22"/>
              </w:rPr>
            </w:pPr>
            <w:r>
              <w:rPr>
                <w:rFonts w:hint="eastAsia"/>
                <w:b/>
                <w:bCs/>
                <w:sz w:val="22"/>
              </w:rPr>
              <w:t>Description</w:t>
            </w:r>
          </w:p>
        </w:tc>
      </w:tr>
      <w:tr w:rsidR="001B3519" w:rsidTr="00C77136">
        <w:trPr>
          <w:trHeight w:val="240"/>
          <w:jc w:val="center"/>
        </w:trPr>
        <w:tc>
          <w:tcPr>
            <w:tcW w:w="991" w:type="pct"/>
            <w:tcBorders>
              <w:top w:val="nil"/>
            </w:tcBorders>
          </w:tcPr>
          <w:p w:rsidR="001B3519" w:rsidRDefault="001B3519" w:rsidP="00C77136">
            <w:pPr>
              <w:jc w:val="center"/>
              <w:rPr>
                <w:b/>
              </w:rPr>
            </w:pPr>
            <w:r>
              <w:rPr>
                <w:rFonts w:hint="eastAsia"/>
                <w:b/>
              </w:rPr>
              <w:t>ID</w:t>
            </w:r>
          </w:p>
        </w:tc>
        <w:tc>
          <w:tcPr>
            <w:tcW w:w="4009" w:type="pct"/>
            <w:tcBorders>
              <w:top w:val="nil"/>
            </w:tcBorders>
          </w:tcPr>
          <w:p w:rsidR="001B3519" w:rsidRDefault="001B3519" w:rsidP="00C77136"/>
        </w:tc>
      </w:tr>
      <w:tr w:rsidR="001B3519" w:rsidTr="00C77136">
        <w:trPr>
          <w:trHeight w:val="258"/>
          <w:jc w:val="center"/>
        </w:trPr>
        <w:tc>
          <w:tcPr>
            <w:tcW w:w="991" w:type="pct"/>
          </w:tcPr>
          <w:p w:rsidR="001B3519" w:rsidRDefault="001B3519" w:rsidP="00C77136">
            <w:pPr>
              <w:jc w:val="center"/>
              <w:rPr>
                <w:b/>
              </w:rPr>
            </w:pPr>
            <w:r>
              <w:rPr>
                <w:rFonts w:hint="eastAsia"/>
                <w:b/>
              </w:rPr>
              <w:t>Name</w:t>
            </w:r>
          </w:p>
        </w:tc>
        <w:tc>
          <w:tcPr>
            <w:tcW w:w="4009" w:type="pct"/>
          </w:tcPr>
          <w:p w:rsidR="001B3519" w:rsidRDefault="001B3519" w:rsidP="00C77136">
            <w:r>
              <w:rPr>
                <w:rFonts w:hint="eastAsia"/>
              </w:rPr>
              <w:t>招募“驴友”</w:t>
            </w:r>
          </w:p>
        </w:tc>
      </w:tr>
      <w:tr w:rsidR="001B3519" w:rsidTr="00C77136">
        <w:trPr>
          <w:trHeight w:val="276"/>
          <w:jc w:val="center"/>
        </w:trPr>
        <w:tc>
          <w:tcPr>
            <w:tcW w:w="991" w:type="pct"/>
          </w:tcPr>
          <w:p w:rsidR="001B3519" w:rsidRDefault="001B3519" w:rsidP="00C77136">
            <w:pPr>
              <w:jc w:val="center"/>
              <w:rPr>
                <w:b/>
              </w:rPr>
            </w:pPr>
            <w:r>
              <w:rPr>
                <w:rFonts w:hint="eastAsia"/>
                <w:b/>
              </w:rPr>
              <w:t>Actor</w:t>
            </w:r>
          </w:p>
        </w:tc>
        <w:tc>
          <w:tcPr>
            <w:tcW w:w="4009" w:type="pct"/>
          </w:tcPr>
          <w:p w:rsidR="001B3519" w:rsidRDefault="001B3519" w:rsidP="00C77136">
            <w:r>
              <w:rPr>
                <w:rFonts w:hint="eastAsia"/>
              </w:rPr>
              <w:t>已登录</w:t>
            </w:r>
            <w:r>
              <w:t>用户</w:t>
            </w:r>
          </w:p>
        </w:tc>
      </w:tr>
      <w:tr w:rsidR="001B3519" w:rsidRPr="004D21FD" w:rsidTr="00C77136">
        <w:trPr>
          <w:trHeight w:val="276"/>
          <w:jc w:val="center"/>
        </w:trPr>
        <w:tc>
          <w:tcPr>
            <w:tcW w:w="991" w:type="pct"/>
          </w:tcPr>
          <w:p w:rsidR="001B3519" w:rsidRDefault="001B3519" w:rsidP="00C77136">
            <w:pPr>
              <w:jc w:val="center"/>
              <w:rPr>
                <w:b/>
              </w:rPr>
            </w:pPr>
            <w:r>
              <w:rPr>
                <w:rFonts w:hint="eastAsia"/>
                <w:b/>
              </w:rPr>
              <w:t>Description</w:t>
            </w:r>
          </w:p>
        </w:tc>
        <w:tc>
          <w:tcPr>
            <w:tcW w:w="4009" w:type="pct"/>
          </w:tcPr>
          <w:p w:rsidR="001B3519" w:rsidRDefault="001B3519" w:rsidP="00C77136">
            <w:r>
              <w:rPr>
                <w:rFonts w:hint="eastAsia"/>
              </w:rPr>
              <w:t>用户点击“招募驴友”按钮，在弹出的界面中填写自己的信息以及自己对被招募者的要求，之后点击“发布”按钮，完成招募</w:t>
            </w:r>
          </w:p>
        </w:tc>
      </w:tr>
      <w:tr w:rsidR="001B3519" w:rsidTr="00C77136">
        <w:trPr>
          <w:trHeight w:val="276"/>
          <w:jc w:val="center"/>
        </w:trPr>
        <w:tc>
          <w:tcPr>
            <w:tcW w:w="991" w:type="pct"/>
          </w:tcPr>
          <w:p w:rsidR="001B3519" w:rsidRDefault="001B3519" w:rsidP="00C77136">
            <w:pPr>
              <w:jc w:val="center"/>
              <w:rPr>
                <w:b/>
              </w:rPr>
            </w:pPr>
            <w:r>
              <w:rPr>
                <w:rFonts w:hint="eastAsia"/>
                <w:b/>
              </w:rPr>
              <w:t>Pre-condition</w:t>
            </w:r>
          </w:p>
        </w:tc>
        <w:tc>
          <w:tcPr>
            <w:tcW w:w="4009" w:type="pct"/>
          </w:tcPr>
          <w:p w:rsidR="001B3519" w:rsidRDefault="001B3519" w:rsidP="00C77136">
            <w:r>
              <w:t>用户必须完成登录</w:t>
            </w:r>
          </w:p>
        </w:tc>
      </w:tr>
      <w:tr w:rsidR="001B3519" w:rsidTr="00C77136">
        <w:trPr>
          <w:trHeight w:val="276"/>
          <w:jc w:val="center"/>
        </w:trPr>
        <w:tc>
          <w:tcPr>
            <w:tcW w:w="991" w:type="pct"/>
          </w:tcPr>
          <w:p w:rsidR="001B3519" w:rsidRDefault="001B3519" w:rsidP="00C77136">
            <w:pPr>
              <w:jc w:val="center"/>
              <w:rPr>
                <w:b/>
              </w:rPr>
            </w:pPr>
            <w:r>
              <w:rPr>
                <w:rFonts w:hint="eastAsia"/>
                <w:b/>
              </w:rPr>
              <w:t>Post-condition</w:t>
            </w:r>
          </w:p>
        </w:tc>
        <w:tc>
          <w:tcPr>
            <w:tcW w:w="4009" w:type="pct"/>
          </w:tcPr>
          <w:p w:rsidR="001B3519" w:rsidRDefault="001B3519" w:rsidP="00C77136">
            <w:r>
              <w:rPr>
                <w:rFonts w:hint="eastAsia"/>
              </w:rPr>
              <w:t>无</w:t>
            </w:r>
          </w:p>
        </w:tc>
      </w:tr>
      <w:tr w:rsidR="001B3519" w:rsidTr="00C77136">
        <w:trPr>
          <w:trHeight w:val="276"/>
          <w:jc w:val="center"/>
        </w:trPr>
        <w:tc>
          <w:tcPr>
            <w:tcW w:w="991" w:type="pct"/>
          </w:tcPr>
          <w:p w:rsidR="001B3519" w:rsidRDefault="001B3519" w:rsidP="00C77136">
            <w:pPr>
              <w:jc w:val="center"/>
              <w:rPr>
                <w:b/>
              </w:rPr>
            </w:pPr>
            <w:r>
              <w:rPr>
                <w:rFonts w:hint="eastAsia"/>
                <w:b/>
              </w:rPr>
              <w:t>Exception</w:t>
            </w:r>
          </w:p>
        </w:tc>
        <w:tc>
          <w:tcPr>
            <w:tcW w:w="4009" w:type="pct"/>
          </w:tcPr>
          <w:p w:rsidR="001B3519" w:rsidRDefault="001B3519" w:rsidP="00C77136">
            <w:r>
              <w:rPr>
                <w:rFonts w:hint="eastAsia"/>
              </w:rPr>
              <w:t>无</w:t>
            </w:r>
          </w:p>
        </w:tc>
      </w:tr>
    </w:tbl>
    <w:p w:rsidR="001B3519" w:rsidRPr="001B3519" w:rsidRDefault="001B3519" w:rsidP="001B3519">
      <w:pPr>
        <w:pStyle w:val="6"/>
      </w:pPr>
      <w:r w:rsidRPr="001B3519">
        <w:rPr>
          <w:rFonts w:hint="eastAsia"/>
        </w:rPr>
        <w:t>用例过程</w:t>
      </w:r>
    </w:p>
    <w:tbl>
      <w:tblPr>
        <w:tblW w:w="5072" w:type="pct"/>
        <w:jc w:val="center"/>
        <w:tblInd w:w="-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7"/>
        <w:gridCol w:w="704"/>
        <w:gridCol w:w="1546"/>
        <w:gridCol w:w="4352"/>
        <w:gridCol w:w="1053"/>
        <w:gridCol w:w="963"/>
      </w:tblGrid>
      <w:tr w:rsidR="001B3519" w:rsidTr="00C77136">
        <w:trPr>
          <w:gridBefore w:val="1"/>
          <w:wBefore w:w="16" w:type="pct"/>
          <w:cantSplit/>
          <w:trHeight w:val="294"/>
          <w:tblHeader/>
          <w:jc w:val="center"/>
        </w:trPr>
        <w:tc>
          <w:tcPr>
            <w:tcW w:w="407" w:type="pct"/>
            <w:vMerge w:val="restart"/>
            <w:shd w:val="clear" w:color="auto" w:fill="C0C0C0"/>
            <w:vAlign w:val="center"/>
          </w:tcPr>
          <w:p w:rsidR="001B3519" w:rsidRDefault="001B3519" w:rsidP="00C77136">
            <w:pPr>
              <w:jc w:val="center"/>
              <w:rPr>
                <w:b/>
                <w:bCs/>
                <w:sz w:val="22"/>
              </w:rPr>
            </w:pPr>
            <w:r>
              <w:rPr>
                <w:rFonts w:hint="eastAsia"/>
                <w:b/>
                <w:bCs/>
                <w:sz w:val="22"/>
              </w:rPr>
              <w:t>Step</w:t>
            </w:r>
          </w:p>
        </w:tc>
        <w:tc>
          <w:tcPr>
            <w:tcW w:w="894" w:type="pct"/>
            <w:vMerge w:val="restart"/>
            <w:shd w:val="clear" w:color="auto" w:fill="C0C0C0"/>
            <w:vAlign w:val="center"/>
          </w:tcPr>
          <w:p w:rsidR="001B3519" w:rsidRDefault="001B3519" w:rsidP="00C77136">
            <w:pPr>
              <w:jc w:val="center"/>
              <w:rPr>
                <w:b/>
                <w:bCs/>
                <w:sz w:val="22"/>
              </w:rPr>
            </w:pPr>
            <w:r>
              <w:rPr>
                <w:rFonts w:hint="eastAsia"/>
                <w:b/>
                <w:bCs/>
                <w:sz w:val="22"/>
              </w:rPr>
              <w:t>Actor</w:t>
            </w:r>
          </w:p>
        </w:tc>
        <w:tc>
          <w:tcPr>
            <w:tcW w:w="2517" w:type="pct"/>
            <w:vMerge w:val="restart"/>
            <w:shd w:val="clear" w:color="auto" w:fill="C0C0C0"/>
            <w:vAlign w:val="center"/>
          </w:tcPr>
          <w:p w:rsidR="001B3519" w:rsidRDefault="001B3519" w:rsidP="00C77136">
            <w:pPr>
              <w:jc w:val="center"/>
              <w:rPr>
                <w:b/>
                <w:bCs/>
                <w:sz w:val="22"/>
              </w:rPr>
            </w:pPr>
            <w:r>
              <w:rPr>
                <w:rFonts w:hint="eastAsia"/>
                <w:b/>
                <w:bCs/>
                <w:sz w:val="22"/>
              </w:rPr>
              <w:t>Description</w:t>
            </w:r>
          </w:p>
        </w:tc>
        <w:tc>
          <w:tcPr>
            <w:tcW w:w="1166" w:type="pct"/>
            <w:gridSpan w:val="2"/>
            <w:tcBorders>
              <w:bottom w:val="single" w:sz="4" w:space="0" w:color="auto"/>
            </w:tcBorders>
            <w:shd w:val="clear" w:color="auto" w:fill="C0C0C0"/>
            <w:vAlign w:val="center"/>
          </w:tcPr>
          <w:p w:rsidR="001B3519" w:rsidRDefault="001B3519" w:rsidP="00C77136">
            <w:pPr>
              <w:jc w:val="center"/>
              <w:rPr>
                <w:b/>
                <w:bCs/>
                <w:sz w:val="22"/>
              </w:rPr>
            </w:pPr>
            <w:r>
              <w:rPr>
                <w:rFonts w:hint="eastAsia"/>
                <w:b/>
                <w:bCs/>
                <w:sz w:val="22"/>
              </w:rPr>
              <w:t>Branch</w:t>
            </w:r>
          </w:p>
        </w:tc>
      </w:tr>
      <w:tr w:rsidR="001B3519" w:rsidTr="00C77136">
        <w:trPr>
          <w:gridBefore w:val="1"/>
          <w:wBefore w:w="16" w:type="pct"/>
          <w:cantSplit/>
          <w:trHeight w:val="294"/>
          <w:tblHeader/>
          <w:jc w:val="center"/>
        </w:trPr>
        <w:tc>
          <w:tcPr>
            <w:tcW w:w="407" w:type="pct"/>
            <w:vMerge/>
            <w:tcBorders>
              <w:bottom w:val="single" w:sz="4" w:space="0" w:color="auto"/>
            </w:tcBorders>
            <w:shd w:val="clear" w:color="auto" w:fill="C0C0C0"/>
          </w:tcPr>
          <w:p w:rsidR="001B3519" w:rsidRDefault="001B3519" w:rsidP="00C77136">
            <w:pPr>
              <w:jc w:val="center"/>
              <w:rPr>
                <w:b/>
                <w:bCs/>
                <w:sz w:val="22"/>
              </w:rPr>
            </w:pPr>
          </w:p>
        </w:tc>
        <w:tc>
          <w:tcPr>
            <w:tcW w:w="894" w:type="pct"/>
            <w:vMerge/>
            <w:tcBorders>
              <w:bottom w:val="single" w:sz="4" w:space="0" w:color="auto"/>
            </w:tcBorders>
            <w:shd w:val="clear" w:color="auto" w:fill="C0C0C0"/>
          </w:tcPr>
          <w:p w:rsidR="001B3519" w:rsidRDefault="001B3519" w:rsidP="00C77136">
            <w:pPr>
              <w:jc w:val="center"/>
              <w:rPr>
                <w:b/>
                <w:bCs/>
                <w:sz w:val="22"/>
              </w:rPr>
            </w:pPr>
          </w:p>
        </w:tc>
        <w:tc>
          <w:tcPr>
            <w:tcW w:w="2517" w:type="pct"/>
            <w:vMerge/>
            <w:tcBorders>
              <w:bottom w:val="single" w:sz="4" w:space="0" w:color="auto"/>
            </w:tcBorders>
            <w:shd w:val="clear" w:color="auto" w:fill="C0C0C0"/>
          </w:tcPr>
          <w:p w:rsidR="001B3519" w:rsidRDefault="001B3519" w:rsidP="00C77136">
            <w:pPr>
              <w:jc w:val="center"/>
              <w:rPr>
                <w:b/>
                <w:bCs/>
                <w:sz w:val="22"/>
              </w:rPr>
            </w:pPr>
          </w:p>
        </w:tc>
        <w:tc>
          <w:tcPr>
            <w:tcW w:w="609" w:type="pct"/>
            <w:tcBorders>
              <w:top w:val="single" w:sz="4" w:space="0" w:color="auto"/>
              <w:bottom w:val="single" w:sz="4" w:space="0" w:color="auto"/>
            </w:tcBorders>
            <w:shd w:val="clear" w:color="auto" w:fill="C0C0C0"/>
          </w:tcPr>
          <w:p w:rsidR="001B3519" w:rsidRDefault="001B3519" w:rsidP="00C77136">
            <w:pPr>
              <w:jc w:val="center"/>
              <w:rPr>
                <w:b/>
                <w:bCs/>
                <w:sz w:val="22"/>
              </w:rPr>
            </w:pPr>
            <w:r>
              <w:rPr>
                <w:rFonts w:hint="eastAsia"/>
                <w:b/>
                <w:bCs/>
                <w:sz w:val="22"/>
              </w:rPr>
              <w:t>Condition</w:t>
            </w:r>
          </w:p>
        </w:tc>
        <w:tc>
          <w:tcPr>
            <w:tcW w:w="557" w:type="pct"/>
            <w:tcBorders>
              <w:top w:val="single" w:sz="4" w:space="0" w:color="auto"/>
              <w:bottom w:val="single" w:sz="4" w:space="0" w:color="auto"/>
            </w:tcBorders>
            <w:shd w:val="clear" w:color="auto" w:fill="C0C0C0"/>
          </w:tcPr>
          <w:p w:rsidR="001B3519" w:rsidRDefault="001B3519" w:rsidP="00C77136">
            <w:pPr>
              <w:jc w:val="center"/>
              <w:rPr>
                <w:b/>
                <w:bCs/>
                <w:sz w:val="22"/>
              </w:rPr>
            </w:pPr>
            <w:r>
              <w:rPr>
                <w:rFonts w:hint="eastAsia"/>
                <w:b/>
                <w:bCs/>
                <w:sz w:val="22"/>
              </w:rPr>
              <w:t>Location</w:t>
            </w:r>
          </w:p>
        </w:tc>
      </w:tr>
      <w:tr w:rsidR="001B3519" w:rsidTr="00C77136">
        <w:trPr>
          <w:gridBefore w:val="1"/>
          <w:wBefore w:w="16" w:type="pct"/>
          <w:trHeight w:val="324"/>
          <w:jc w:val="center"/>
        </w:trPr>
        <w:tc>
          <w:tcPr>
            <w:tcW w:w="407" w:type="pct"/>
            <w:tcBorders>
              <w:top w:val="single" w:sz="4" w:space="0" w:color="auto"/>
              <w:bottom w:val="single" w:sz="4" w:space="0" w:color="auto"/>
            </w:tcBorders>
          </w:tcPr>
          <w:p w:rsidR="001B3519" w:rsidRDefault="00C77136" w:rsidP="00C77136">
            <w:pPr>
              <w:widowControl/>
              <w:jc w:val="center"/>
              <w:rPr>
                <w:b/>
              </w:rPr>
            </w:pPr>
            <w:r>
              <w:rPr>
                <w:rFonts w:hint="eastAsia"/>
                <w:b/>
              </w:rPr>
              <w:t>1</w:t>
            </w:r>
          </w:p>
        </w:tc>
        <w:tc>
          <w:tcPr>
            <w:tcW w:w="894" w:type="pct"/>
            <w:tcBorders>
              <w:top w:val="single" w:sz="4" w:space="0" w:color="auto"/>
              <w:bottom w:val="single" w:sz="4" w:space="0" w:color="auto"/>
            </w:tcBorders>
          </w:tcPr>
          <w:p w:rsidR="001B3519" w:rsidRDefault="00E80F62" w:rsidP="00C77136">
            <w:r>
              <w:rPr>
                <w:rFonts w:hint="eastAsia"/>
              </w:rPr>
              <w:t>已登录</w:t>
            </w:r>
            <w:r w:rsidR="001B3519">
              <w:rPr>
                <w:rFonts w:hint="eastAsia"/>
              </w:rPr>
              <w:t>用户</w:t>
            </w:r>
          </w:p>
        </w:tc>
        <w:tc>
          <w:tcPr>
            <w:tcW w:w="2517" w:type="pct"/>
            <w:tcBorders>
              <w:top w:val="single" w:sz="4" w:space="0" w:color="auto"/>
              <w:bottom w:val="single" w:sz="4" w:space="0" w:color="auto"/>
            </w:tcBorders>
          </w:tcPr>
          <w:p w:rsidR="001B3519" w:rsidRDefault="00E80F62" w:rsidP="00C77136">
            <w:r>
              <w:rPr>
                <w:rFonts w:hint="eastAsia"/>
              </w:rPr>
              <w:t>点击“招募‘驴友’”</w:t>
            </w:r>
            <w:r w:rsidR="00C77136">
              <w:rPr>
                <w:rFonts w:hint="eastAsia"/>
              </w:rPr>
              <w:t>按钮，</w:t>
            </w:r>
            <w:r w:rsidR="001B3519">
              <w:rPr>
                <w:rFonts w:hint="eastAsia"/>
              </w:rPr>
              <w:t>进入</w:t>
            </w:r>
            <w:r w:rsidR="00C77136">
              <w:rPr>
                <w:rFonts w:hint="eastAsia"/>
              </w:rPr>
              <w:t>招募界面</w:t>
            </w:r>
          </w:p>
        </w:tc>
        <w:tc>
          <w:tcPr>
            <w:tcW w:w="609" w:type="pct"/>
            <w:tcBorders>
              <w:top w:val="single" w:sz="4" w:space="0" w:color="auto"/>
              <w:bottom w:val="single" w:sz="4" w:space="0" w:color="auto"/>
            </w:tcBorders>
          </w:tcPr>
          <w:p w:rsidR="001B3519" w:rsidRDefault="001B3519" w:rsidP="00C77136"/>
        </w:tc>
        <w:tc>
          <w:tcPr>
            <w:tcW w:w="557" w:type="pct"/>
            <w:tcBorders>
              <w:top w:val="single" w:sz="4" w:space="0" w:color="auto"/>
              <w:bottom w:val="single" w:sz="4" w:space="0" w:color="auto"/>
            </w:tcBorders>
          </w:tcPr>
          <w:p w:rsidR="001B3519" w:rsidRDefault="001B3519" w:rsidP="00C77136"/>
        </w:tc>
      </w:tr>
      <w:tr w:rsidR="001B3519" w:rsidTr="00C77136">
        <w:trPr>
          <w:trHeight w:val="238"/>
          <w:jc w:val="center"/>
        </w:trPr>
        <w:tc>
          <w:tcPr>
            <w:tcW w:w="423" w:type="pct"/>
            <w:gridSpan w:val="2"/>
            <w:tcBorders>
              <w:top w:val="single" w:sz="4" w:space="0" w:color="auto"/>
              <w:bottom w:val="single" w:sz="4" w:space="0" w:color="auto"/>
            </w:tcBorders>
          </w:tcPr>
          <w:p w:rsidR="001B3519" w:rsidRDefault="00C77136" w:rsidP="00C77136">
            <w:pPr>
              <w:widowControl/>
              <w:ind w:left="420"/>
              <w:jc w:val="center"/>
              <w:rPr>
                <w:b/>
              </w:rPr>
            </w:pPr>
            <w:r>
              <w:rPr>
                <w:rFonts w:hint="eastAsia"/>
                <w:b/>
              </w:rPr>
              <w:t>2</w:t>
            </w:r>
          </w:p>
        </w:tc>
        <w:tc>
          <w:tcPr>
            <w:tcW w:w="894" w:type="pct"/>
            <w:tcBorders>
              <w:top w:val="single" w:sz="4" w:space="0" w:color="auto"/>
              <w:bottom w:val="single" w:sz="4" w:space="0" w:color="auto"/>
            </w:tcBorders>
          </w:tcPr>
          <w:p w:rsidR="001B3519" w:rsidRDefault="00E80F62" w:rsidP="00C77136">
            <w:r>
              <w:rPr>
                <w:rFonts w:hint="eastAsia"/>
              </w:rPr>
              <w:t>已登录用户</w:t>
            </w:r>
          </w:p>
        </w:tc>
        <w:tc>
          <w:tcPr>
            <w:tcW w:w="2517" w:type="pct"/>
            <w:tcBorders>
              <w:top w:val="single" w:sz="4" w:space="0" w:color="auto"/>
              <w:bottom w:val="single" w:sz="4" w:space="0" w:color="auto"/>
            </w:tcBorders>
          </w:tcPr>
          <w:p w:rsidR="001B3519" w:rsidRDefault="00C77136" w:rsidP="00C77136">
            <w:r>
              <w:rPr>
                <w:rFonts w:hint="eastAsia"/>
              </w:rPr>
              <w:t>填写自己的信息，如联系方式，性别</w:t>
            </w:r>
            <w:r w:rsidR="00E361CA">
              <w:rPr>
                <w:rFonts w:hint="eastAsia"/>
              </w:rPr>
              <w:t>等</w:t>
            </w:r>
          </w:p>
        </w:tc>
        <w:tc>
          <w:tcPr>
            <w:tcW w:w="609" w:type="pct"/>
            <w:tcBorders>
              <w:top w:val="single" w:sz="4" w:space="0" w:color="auto"/>
              <w:bottom w:val="single" w:sz="4" w:space="0" w:color="auto"/>
            </w:tcBorders>
          </w:tcPr>
          <w:p w:rsidR="001B3519" w:rsidRDefault="001B3519" w:rsidP="00C77136"/>
        </w:tc>
        <w:tc>
          <w:tcPr>
            <w:tcW w:w="557" w:type="pct"/>
            <w:tcBorders>
              <w:top w:val="single" w:sz="4" w:space="0" w:color="auto"/>
              <w:bottom w:val="single" w:sz="4" w:space="0" w:color="auto"/>
            </w:tcBorders>
          </w:tcPr>
          <w:p w:rsidR="001B3519" w:rsidRDefault="001B3519" w:rsidP="00C77136"/>
        </w:tc>
      </w:tr>
      <w:tr w:rsidR="001B3519" w:rsidTr="00C77136">
        <w:trPr>
          <w:gridBefore w:val="1"/>
          <w:wBefore w:w="16" w:type="pct"/>
          <w:trHeight w:val="238"/>
          <w:jc w:val="center"/>
        </w:trPr>
        <w:tc>
          <w:tcPr>
            <w:tcW w:w="407" w:type="pct"/>
            <w:tcBorders>
              <w:top w:val="single" w:sz="4" w:space="0" w:color="auto"/>
              <w:bottom w:val="single" w:sz="4" w:space="0" w:color="auto"/>
            </w:tcBorders>
          </w:tcPr>
          <w:p w:rsidR="001B3519" w:rsidRDefault="00C77136" w:rsidP="00C77136">
            <w:pPr>
              <w:widowControl/>
              <w:ind w:left="420"/>
              <w:jc w:val="center"/>
              <w:rPr>
                <w:b/>
              </w:rPr>
            </w:pPr>
            <w:r>
              <w:rPr>
                <w:rFonts w:hint="eastAsia"/>
                <w:b/>
              </w:rPr>
              <w:t>3</w:t>
            </w:r>
          </w:p>
        </w:tc>
        <w:tc>
          <w:tcPr>
            <w:tcW w:w="894" w:type="pct"/>
            <w:tcBorders>
              <w:top w:val="single" w:sz="4" w:space="0" w:color="auto"/>
              <w:bottom w:val="single" w:sz="4" w:space="0" w:color="auto"/>
            </w:tcBorders>
          </w:tcPr>
          <w:p w:rsidR="001B3519" w:rsidRDefault="00E80F62" w:rsidP="00C77136">
            <w:r>
              <w:rPr>
                <w:rFonts w:hint="eastAsia"/>
              </w:rPr>
              <w:t>已登录用户</w:t>
            </w:r>
          </w:p>
        </w:tc>
        <w:tc>
          <w:tcPr>
            <w:tcW w:w="2517" w:type="pct"/>
            <w:tcBorders>
              <w:top w:val="single" w:sz="4" w:space="0" w:color="auto"/>
              <w:bottom w:val="single" w:sz="4" w:space="0" w:color="auto"/>
            </w:tcBorders>
          </w:tcPr>
          <w:p w:rsidR="001B3519" w:rsidRDefault="00E361CA" w:rsidP="00C77136">
            <w:r>
              <w:rPr>
                <w:rFonts w:hint="eastAsia"/>
              </w:rPr>
              <w:t>填写自己对被招募者的要求</w:t>
            </w:r>
          </w:p>
        </w:tc>
        <w:tc>
          <w:tcPr>
            <w:tcW w:w="609" w:type="pct"/>
            <w:tcBorders>
              <w:top w:val="single" w:sz="4" w:space="0" w:color="auto"/>
              <w:bottom w:val="single" w:sz="4" w:space="0" w:color="auto"/>
            </w:tcBorders>
          </w:tcPr>
          <w:p w:rsidR="001B3519" w:rsidRDefault="001B3519" w:rsidP="00C77136"/>
        </w:tc>
        <w:tc>
          <w:tcPr>
            <w:tcW w:w="557" w:type="pct"/>
            <w:tcBorders>
              <w:top w:val="single" w:sz="4" w:space="0" w:color="auto"/>
              <w:bottom w:val="single" w:sz="4" w:space="0" w:color="auto"/>
            </w:tcBorders>
          </w:tcPr>
          <w:p w:rsidR="001B3519" w:rsidRDefault="001B3519" w:rsidP="00C77136"/>
        </w:tc>
      </w:tr>
      <w:tr w:rsidR="00E361CA" w:rsidTr="00C77136">
        <w:trPr>
          <w:gridBefore w:val="1"/>
          <w:wBefore w:w="16" w:type="pct"/>
          <w:trHeight w:val="238"/>
          <w:jc w:val="center"/>
        </w:trPr>
        <w:tc>
          <w:tcPr>
            <w:tcW w:w="407" w:type="pct"/>
            <w:tcBorders>
              <w:top w:val="single" w:sz="4" w:space="0" w:color="auto"/>
              <w:bottom w:val="single" w:sz="4" w:space="0" w:color="auto"/>
            </w:tcBorders>
          </w:tcPr>
          <w:p w:rsidR="00E361CA" w:rsidRDefault="00E361CA" w:rsidP="00C77136">
            <w:pPr>
              <w:widowControl/>
              <w:ind w:left="420"/>
              <w:jc w:val="center"/>
              <w:rPr>
                <w:b/>
              </w:rPr>
            </w:pPr>
            <w:r>
              <w:rPr>
                <w:rFonts w:hint="eastAsia"/>
                <w:b/>
              </w:rPr>
              <w:t>4</w:t>
            </w:r>
          </w:p>
        </w:tc>
        <w:tc>
          <w:tcPr>
            <w:tcW w:w="894" w:type="pct"/>
            <w:tcBorders>
              <w:top w:val="single" w:sz="4" w:space="0" w:color="auto"/>
              <w:bottom w:val="single" w:sz="4" w:space="0" w:color="auto"/>
            </w:tcBorders>
          </w:tcPr>
          <w:p w:rsidR="00E361CA" w:rsidRDefault="00E361CA" w:rsidP="00C77136">
            <w:r>
              <w:rPr>
                <w:rFonts w:hint="eastAsia"/>
              </w:rPr>
              <w:t>已登录用户</w:t>
            </w:r>
          </w:p>
        </w:tc>
        <w:tc>
          <w:tcPr>
            <w:tcW w:w="2517" w:type="pct"/>
            <w:tcBorders>
              <w:top w:val="single" w:sz="4" w:space="0" w:color="auto"/>
              <w:bottom w:val="single" w:sz="4" w:space="0" w:color="auto"/>
            </w:tcBorders>
          </w:tcPr>
          <w:p w:rsidR="00E361CA" w:rsidRDefault="00E361CA" w:rsidP="00C77136">
            <w:r>
              <w:rPr>
                <w:rFonts w:hint="eastAsia"/>
              </w:rPr>
              <w:t>点击“发布”按钮，完成招募</w:t>
            </w:r>
          </w:p>
        </w:tc>
        <w:tc>
          <w:tcPr>
            <w:tcW w:w="609" w:type="pct"/>
            <w:tcBorders>
              <w:top w:val="single" w:sz="4" w:space="0" w:color="auto"/>
              <w:bottom w:val="single" w:sz="4" w:space="0" w:color="auto"/>
            </w:tcBorders>
          </w:tcPr>
          <w:p w:rsidR="00E361CA" w:rsidRDefault="00E361CA" w:rsidP="00C77136"/>
        </w:tc>
        <w:tc>
          <w:tcPr>
            <w:tcW w:w="557" w:type="pct"/>
            <w:tcBorders>
              <w:top w:val="single" w:sz="4" w:space="0" w:color="auto"/>
              <w:bottom w:val="single" w:sz="4" w:space="0" w:color="auto"/>
            </w:tcBorders>
          </w:tcPr>
          <w:p w:rsidR="00E361CA" w:rsidRDefault="00E361CA" w:rsidP="00C77136"/>
        </w:tc>
      </w:tr>
      <w:tr w:rsidR="001B3519" w:rsidTr="00C77136">
        <w:trPr>
          <w:gridBefore w:val="1"/>
          <w:wBefore w:w="16" w:type="pct"/>
          <w:cantSplit/>
          <w:trHeight w:val="563"/>
          <w:jc w:val="center"/>
        </w:trPr>
        <w:tc>
          <w:tcPr>
            <w:tcW w:w="407" w:type="pct"/>
            <w:vMerge w:val="restart"/>
            <w:tcBorders>
              <w:top w:val="single" w:sz="4" w:space="0" w:color="auto"/>
            </w:tcBorders>
          </w:tcPr>
          <w:p w:rsidR="001B3519" w:rsidRDefault="00E361CA" w:rsidP="00C77136">
            <w:pPr>
              <w:widowControl/>
              <w:tabs>
                <w:tab w:val="center" w:pos="213"/>
              </w:tabs>
              <w:ind w:left="420"/>
              <w:jc w:val="left"/>
              <w:rPr>
                <w:b/>
              </w:rPr>
            </w:pPr>
            <w:r>
              <w:rPr>
                <w:rFonts w:hint="eastAsia"/>
                <w:b/>
              </w:rPr>
              <w:t>5</w:t>
            </w:r>
          </w:p>
        </w:tc>
        <w:tc>
          <w:tcPr>
            <w:tcW w:w="894" w:type="pct"/>
            <w:vMerge w:val="restart"/>
            <w:tcBorders>
              <w:top w:val="single" w:sz="4" w:space="0" w:color="auto"/>
            </w:tcBorders>
          </w:tcPr>
          <w:p w:rsidR="001B3519" w:rsidRDefault="001B3519" w:rsidP="00C77136">
            <w:r>
              <w:rPr>
                <w:rFonts w:hint="eastAsia"/>
              </w:rPr>
              <w:t>系统</w:t>
            </w:r>
          </w:p>
        </w:tc>
        <w:tc>
          <w:tcPr>
            <w:tcW w:w="2517" w:type="pct"/>
            <w:vMerge w:val="restart"/>
            <w:tcBorders>
              <w:top w:val="single" w:sz="4" w:space="0" w:color="auto"/>
            </w:tcBorders>
          </w:tcPr>
          <w:p w:rsidR="001B3519" w:rsidRDefault="00E361CA" w:rsidP="00C77136">
            <w:r>
              <w:rPr>
                <w:rFonts w:hint="eastAsia"/>
              </w:rPr>
              <w:t>判断用户是否具有招募“驴友”的资格，</w:t>
            </w:r>
          </w:p>
        </w:tc>
        <w:tc>
          <w:tcPr>
            <w:tcW w:w="609" w:type="pct"/>
            <w:tcBorders>
              <w:top w:val="single" w:sz="4" w:space="0" w:color="auto"/>
              <w:bottom w:val="single" w:sz="4" w:space="0" w:color="auto"/>
            </w:tcBorders>
          </w:tcPr>
          <w:p w:rsidR="001B3519" w:rsidRDefault="001B3519" w:rsidP="00C77136">
            <w:r>
              <w:rPr>
                <w:rFonts w:hint="eastAsia"/>
              </w:rPr>
              <w:t>正确</w:t>
            </w:r>
          </w:p>
        </w:tc>
        <w:tc>
          <w:tcPr>
            <w:tcW w:w="557" w:type="pct"/>
            <w:tcBorders>
              <w:top w:val="single" w:sz="4" w:space="0" w:color="auto"/>
            </w:tcBorders>
          </w:tcPr>
          <w:p w:rsidR="001B3519" w:rsidRDefault="001B3519" w:rsidP="00C77136">
            <w:r>
              <w:rPr>
                <w:rFonts w:hint="eastAsia"/>
              </w:rPr>
              <w:t>ALT1</w:t>
            </w:r>
          </w:p>
        </w:tc>
      </w:tr>
      <w:tr w:rsidR="001B3519" w:rsidTr="00C77136">
        <w:trPr>
          <w:gridBefore w:val="1"/>
          <w:wBefore w:w="16" w:type="pct"/>
          <w:cantSplit/>
          <w:trHeight w:val="562"/>
          <w:jc w:val="center"/>
        </w:trPr>
        <w:tc>
          <w:tcPr>
            <w:tcW w:w="407" w:type="pct"/>
            <w:vMerge/>
          </w:tcPr>
          <w:p w:rsidR="001B3519" w:rsidRDefault="001B3519" w:rsidP="00C77136">
            <w:pPr>
              <w:jc w:val="center"/>
              <w:rPr>
                <w:b/>
              </w:rPr>
            </w:pPr>
          </w:p>
        </w:tc>
        <w:tc>
          <w:tcPr>
            <w:tcW w:w="894" w:type="pct"/>
            <w:vMerge/>
          </w:tcPr>
          <w:p w:rsidR="001B3519" w:rsidRDefault="001B3519" w:rsidP="00C77136"/>
        </w:tc>
        <w:tc>
          <w:tcPr>
            <w:tcW w:w="2517" w:type="pct"/>
            <w:vMerge/>
          </w:tcPr>
          <w:p w:rsidR="001B3519" w:rsidRDefault="001B3519" w:rsidP="00C77136"/>
        </w:tc>
        <w:tc>
          <w:tcPr>
            <w:tcW w:w="609" w:type="pct"/>
            <w:tcBorders>
              <w:top w:val="single" w:sz="4" w:space="0" w:color="auto"/>
            </w:tcBorders>
          </w:tcPr>
          <w:p w:rsidR="001B3519" w:rsidRDefault="001B3519" w:rsidP="00C77136">
            <w:r>
              <w:rPr>
                <w:rFonts w:hint="eastAsia"/>
              </w:rPr>
              <w:t>不正确</w:t>
            </w:r>
          </w:p>
        </w:tc>
        <w:tc>
          <w:tcPr>
            <w:tcW w:w="557" w:type="pct"/>
          </w:tcPr>
          <w:p w:rsidR="001B3519" w:rsidRDefault="001B3519" w:rsidP="00C77136">
            <w:r>
              <w:rPr>
                <w:rFonts w:hint="eastAsia"/>
              </w:rPr>
              <w:t>ALT2</w:t>
            </w:r>
          </w:p>
        </w:tc>
      </w:tr>
    </w:tbl>
    <w:p w:rsidR="001B3519" w:rsidRPr="001B3519" w:rsidRDefault="001B3519" w:rsidP="001B3519">
      <w:pPr>
        <w:pStyle w:val="6"/>
      </w:pPr>
      <w:r w:rsidRPr="001B3519">
        <w:rPr>
          <w:rFonts w:hint="eastAsia"/>
        </w:rPr>
        <w:t>ALT1</w:t>
      </w:r>
      <w:r w:rsidRPr="001B3519">
        <w:rPr>
          <w:rFonts w:hint="eastAsia"/>
        </w:rPr>
        <w:t>：正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12"/>
        <w:gridCol w:w="1544"/>
        <w:gridCol w:w="4350"/>
        <w:gridCol w:w="1052"/>
        <w:gridCol w:w="10"/>
        <w:gridCol w:w="954"/>
      </w:tblGrid>
      <w:tr w:rsidR="001B3519" w:rsidTr="00C77136">
        <w:trPr>
          <w:cantSplit/>
          <w:trHeight w:val="294"/>
          <w:tblHeader/>
          <w:jc w:val="center"/>
        </w:trPr>
        <w:tc>
          <w:tcPr>
            <w:tcW w:w="359" w:type="pct"/>
            <w:vMerge w:val="restart"/>
            <w:shd w:val="clear" w:color="auto" w:fill="C0C0C0"/>
            <w:vAlign w:val="center"/>
          </w:tcPr>
          <w:p w:rsidR="001B3519" w:rsidRDefault="001B3519" w:rsidP="00C77136">
            <w:pPr>
              <w:jc w:val="center"/>
              <w:rPr>
                <w:b/>
                <w:bCs/>
                <w:sz w:val="22"/>
              </w:rPr>
            </w:pPr>
            <w:r>
              <w:rPr>
                <w:rFonts w:hint="eastAsia"/>
                <w:b/>
                <w:bCs/>
                <w:sz w:val="22"/>
              </w:rPr>
              <w:t>Step</w:t>
            </w:r>
          </w:p>
        </w:tc>
        <w:tc>
          <w:tcPr>
            <w:tcW w:w="906" w:type="pct"/>
            <w:vMerge w:val="restart"/>
            <w:shd w:val="clear" w:color="auto" w:fill="C0C0C0"/>
            <w:vAlign w:val="center"/>
          </w:tcPr>
          <w:p w:rsidR="001B3519" w:rsidRDefault="001B3519" w:rsidP="00C77136">
            <w:pPr>
              <w:jc w:val="center"/>
              <w:rPr>
                <w:b/>
                <w:bCs/>
                <w:sz w:val="22"/>
              </w:rPr>
            </w:pPr>
            <w:r>
              <w:rPr>
                <w:rFonts w:hint="eastAsia"/>
                <w:b/>
                <w:bCs/>
                <w:sz w:val="22"/>
              </w:rPr>
              <w:t>Actor</w:t>
            </w:r>
          </w:p>
        </w:tc>
        <w:tc>
          <w:tcPr>
            <w:tcW w:w="2552" w:type="pct"/>
            <w:vMerge w:val="restart"/>
            <w:shd w:val="clear" w:color="auto" w:fill="C0C0C0"/>
            <w:vAlign w:val="center"/>
          </w:tcPr>
          <w:p w:rsidR="001B3519" w:rsidRDefault="001B3519" w:rsidP="00C77136">
            <w:pPr>
              <w:jc w:val="center"/>
              <w:rPr>
                <w:b/>
                <w:bCs/>
                <w:sz w:val="22"/>
              </w:rPr>
            </w:pPr>
            <w:r>
              <w:rPr>
                <w:rFonts w:hint="eastAsia"/>
                <w:b/>
                <w:bCs/>
                <w:sz w:val="22"/>
              </w:rPr>
              <w:t>Description</w:t>
            </w:r>
          </w:p>
        </w:tc>
        <w:tc>
          <w:tcPr>
            <w:tcW w:w="1183" w:type="pct"/>
            <w:gridSpan w:val="3"/>
            <w:tcBorders>
              <w:bottom w:val="single" w:sz="4" w:space="0" w:color="auto"/>
            </w:tcBorders>
            <w:shd w:val="clear" w:color="auto" w:fill="C0C0C0"/>
            <w:vAlign w:val="center"/>
          </w:tcPr>
          <w:p w:rsidR="001B3519" w:rsidRDefault="001B3519" w:rsidP="00C77136">
            <w:pPr>
              <w:jc w:val="center"/>
              <w:rPr>
                <w:b/>
                <w:bCs/>
                <w:sz w:val="22"/>
              </w:rPr>
            </w:pPr>
            <w:r>
              <w:rPr>
                <w:rFonts w:hint="eastAsia"/>
                <w:b/>
                <w:bCs/>
                <w:sz w:val="22"/>
              </w:rPr>
              <w:t>Branch</w:t>
            </w:r>
          </w:p>
        </w:tc>
      </w:tr>
      <w:tr w:rsidR="001B3519" w:rsidTr="00C77136">
        <w:trPr>
          <w:cantSplit/>
          <w:trHeight w:val="294"/>
          <w:tblHeader/>
          <w:jc w:val="center"/>
        </w:trPr>
        <w:tc>
          <w:tcPr>
            <w:tcW w:w="359" w:type="pct"/>
            <w:vMerge/>
            <w:tcBorders>
              <w:bottom w:val="double" w:sz="4" w:space="0" w:color="auto"/>
            </w:tcBorders>
            <w:shd w:val="clear" w:color="auto" w:fill="C0C0C0"/>
          </w:tcPr>
          <w:p w:rsidR="001B3519" w:rsidRDefault="001B3519" w:rsidP="00C77136">
            <w:pPr>
              <w:jc w:val="center"/>
              <w:rPr>
                <w:b/>
                <w:bCs/>
                <w:sz w:val="22"/>
              </w:rPr>
            </w:pPr>
          </w:p>
        </w:tc>
        <w:tc>
          <w:tcPr>
            <w:tcW w:w="906" w:type="pct"/>
            <w:vMerge/>
            <w:tcBorders>
              <w:bottom w:val="double" w:sz="4" w:space="0" w:color="auto"/>
            </w:tcBorders>
            <w:shd w:val="clear" w:color="auto" w:fill="C0C0C0"/>
          </w:tcPr>
          <w:p w:rsidR="001B3519" w:rsidRDefault="001B3519" w:rsidP="00C77136">
            <w:pPr>
              <w:jc w:val="center"/>
              <w:rPr>
                <w:b/>
                <w:bCs/>
                <w:sz w:val="22"/>
              </w:rPr>
            </w:pPr>
          </w:p>
        </w:tc>
        <w:tc>
          <w:tcPr>
            <w:tcW w:w="2552" w:type="pct"/>
            <w:vMerge/>
            <w:tcBorders>
              <w:bottom w:val="double" w:sz="4" w:space="0" w:color="auto"/>
            </w:tcBorders>
            <w:shd w:val="clear" w:color="auto" w:fill="C0C0C0"/>
          </w:tcPr>
          <w:p w:rsidR="001B3519" w:rsidRDefault="001B3519" w:rsidP="00C77136">
            <w:pPr>
              <w:jc w:val="center"/>
              <w:rPr>
                <w:b/>
                <w:bCs/>
                <w:sz w:val="22"/>
              </w:rPr>
            </w:pPr>
          </w:p>
        </w:tc>
        <w:tc>
          <w:tcPr>
            <w:tcW w:w="617" w:type="pct"/>
            <w:tcBorders>
              <w:top w:val="single" w:sz="4" w:space="0" w:color="auto"/>
              <w:bottom w:val="double" w:sz="4" w:space="0" w:color="auto"/>
            </w:tcBorders>
            <w:shd w:val="clear" w:color="auto" w:fill="C0C0C0"/>
          </w:tcPr>
          <w:p w:rsidR="001B3519" w:rsidRDefault="001B3519" w:rsidP="00C77136">
            <w:pPr>
              <w:jc w:val="center"/>
              <w:rPr>
                <w:b/>
                <w:bCs/>
                <w:sz w:val="22"/>
              </w:rPr>
            </w:pPr>
            <w:r>
              <w:rPr>
                <w:rFonts w:hint="eastAsia"/>
                <w:b/>
                <w:bCs/>
                <w:sz w:val="22"/>
              </w:rPr>
              <w:t>Condition</w:t>
            </w:r>
          </w:p>
        </w:tc>
        <w:tc>
          <w:tcPr>
            <w:tcW w:w="566" w:type="pct"/>
            <w:gridSpan w:val="2"/>
            <w:tcBorders>
              <w:top w:val="single" w:sz="4" w:space="0" w:color="auto"/>
              <w:bottom w:val="double" w:sz="4" w:space="0" w:color="auto"/>
            </w:tcBorders>
            <w:shd w:val="clear" w:color="auto" w:fill="C0C0C0"/>
          </w:tcPr>
          <w:p w:rsidR="001B3519" w:rsidRDefault="001B3519" w:rsidP="00C77136">
            <w:pPr>
              <w:jc w:val="center"/>
              <w:rPr>
                <w:b/>
                <w:bCs/>
                <w:sz w:val="22"/>
              </w:rPr>
            </w:pPr>
            <w:r>
              <w:rPr>
                <w:rFonts w:hint="eastAsia"/>
                <w:b/>
                <w:bCs/>
                <w:sz w:val="22"/>
              </w:rPr>
              <w:t>Location</w:t>
            </w:r>
          </w:p>
        </w:tc>
      </w:tr>
      <w:tr w:rsidR="001B3519" w:rsidTr="00C77136">
        <w:trPr>
          <w:trHeight w:val="634"/>
          <w:jc w:val="center"/>
        </w:trPr>
        <w:tc>
          <w:tcPr>
            <w:tcW w:w="359" w:type="pct"/>
            <w:tcBorders>
              <w:top w:val="single" w:sz="4" w:space="0" w:color="auto"/>
            </w:tcBorders>
          </w:tcPr>
          <w:p w:rsidR="001B3519" w:rsidRDefault="001B3519" w:rsidP="00C77136">
            <w:pPr>
              <w:jc w:val="center"/>
              <w:rPr>
                <w:b/>
              </w:rPr>
            </w:pPr>
            <w:r>
              <w:rPr>
                <w:rFonts w:hint="eastAsia"/>
                <w:b/>
              </w:rPr>
              <w:t>1</w:t>
            </w:r>
          </w:p>
        </w:tc>
        <w:tc>
          <w:tcPr>
            <w:tcW w:w="906" w:type="pct"/>
            <w:tcBorders>
              <w:top w:val="single" w:sz="4" w:space="0" w:color="auto"/>
            </w:tcBorders>
          </w:tcPr>
          <w:p w:rsidR="001B3519" w:rsidRDefault="001B3519" w:rsidP="00C77136">
            <w:r>
              <w:rPr>
                <w:rFonts w:hint="eastAsia"/>
              </w:rPr>
              <w:t>系统</w:t>
            </w:r>
          </w:p>
        </w:tc>
        <w:tc>
          <w:tcPr>
            <w:tcW w:w="2552" w:type="pct"/>
            <w:tcBorders>
              <w:top w:val="single" w:sz="4" w:space="0" w:color="auto"/>
            </w:tcBorders>
          </w:tcPr>
          <w:p w:rsidR="001B3519" w:rsidRDefault="00E361CA" w:rsidP="00C77136">
            <w:r>
              <w:rPr>
                <w:rFonts w:hint="eastAsia"/>
              </w:rPr>
              <w:t>将招募的信息保存到数据库并且在“驴友”界面显示该招募信息</w:t>
            </w:r>
          </w:p>
        </w:tc>
        <w:tc>
          <w:tcPr>
            <w:tcW w:w="623" w:type="pct"/>
            <w:gridSpan w:val="2"/>
            <w:tcBorders>
              <w:top w:val="single" w:sz="4" w:space="0" w:color="auto"/>
            </w:tcBorders>
          </w:tcPr>
          <w:p w:rsidR="001B3519" w:rsidRDefault="001B3519" w:rsidP="00C77136"/>
        </w:tc>
        <w:tc>
          <w:tcPr>
            <w:tcW w:w="561" w:type="pct"/>
            <w:tcBorders>
              <w:top w:val="single" w:sz="4" w:space="0" w:color="auto"/>
            </w:tcBorders>
          </w:tcPr>
          <w:p w:rsidR="001B3519" w:rsidRDefault="001B3519" w:rsidP="00C77136"/>
        </w:tc>
      </w:tr>
    </w:tbl>
    <w:p w:rsidR="001B3519" w:rsidRPr="001B3519" w:rsidRDefault="001B3519" w:rsidP="001B3519">
      <w:pPr>
        <w:pStyle w:val="6"/>
      </w:pPr>
      <w:r w:rsidRPr="001B3519">
        <w:rPr>
          <w:rFonts w:hint="eastAsia"/>
        </w:rPr>
        <w:t>ALT2</w:t>
      </w:r>
      <w:r w:rsidRPr="001B3519">
        <w:rPr>
          <w:rFonts w:hint="eastAsia"/>
        </w:rPr>
        <w:t>：不正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11"/>
        <w:gridCol w:w="1544"/>
        <w:gridCol w:w="4350"/>
        <w:gridCol w:w="1052"/>
        <w:gridCol w:w="965"/>
      </w:tblGrid>
      <w:tr w:rsidR="001B3519" w:rsidTr="00C77136">
        <w:trPr>
          <w:cantSplit/>
          <w:trHeight w:val="294"/>
          <w:tblHeader/>
          <w:jc w:val="center"/>
        </w:trPr>
        <w:tc>
          <w:tcPr>
            <w:tcW w:w="359" w:type="pct"/>
            <w:vMerge w:val="restart"/>
            <w:shd w:val="clear" w:color="auto" w:fill="C0C0C0"/>
            <w:vAlign w:val="center"/>
          </w:tcPr>
          <w:p w:rsidR="001B3519" w:rsidRDefault="001B3519" w:rsidP="00C77136">
            <w:pPr>
              <w:jc w:val="center"/>
              <w:rPr>
                <w:b/>
                <w:bCs/>
                <w:sz w:val="22"/>
              </w:rPr>
            </w:pPr>
            <w:r>
              <w:rPr>
                <w:rFonts w:hint="eastAsia"/>
                <w:b/>
                <w:bCs/>
                <w:sz w:val="22"/>
              </w:rPr>
              <w:t>Step</w:t>
            </w:r>
          </w:p>
        </w:tc>
        <w:tc>
          <w:tcPr>
            <w:tcW w:w="906" w:type="pct"/>
            <w:vMerge w:val="restart"/>
            <w:shd w:val="clear" w:color="auto" w:fill="C0C0C0"/>
            <w:vAlign w:val="center"/>
          </w:tcPr>
          <w:p w:rsidR="001B3519" w:rsidRDefault="001B3519" w:rsidP="00C77136">
            <w:pPr>
              <w:jc w:val="center"/>
              <w:rPr>
                <w:b/>
                <w:bCs/>
                <w:sz w:val="22"/>
              </w:rPr>
            </w:pPr>
            <w:r>
              <w:rPr>
                <w:rFonts w:hint="eastAsia"/>
                <w:b/>
                <w:bCs/>
                <w:sz w:val="22"/>
              </w:rPr>
              <w:t>Actor</w:t>
            </w:r>
          </w:p>
        </w:tc>
        <w:tc>
          <w:tcPr>
            <w:tcW w:w="2552" w:type="pct"/>
            <w:vMerge w:val="restart"/>
            <w:shd w:val="clear" w:color="auto" w:fill="C0C0C0"/>
            <w:vAlign w:val="center"/>
          </w:tcPr>
          <w:p w:rsidR="001B3519" w:rsidRDefault="001B3519" w:rsidP="00C77136">
            <w:pPr>
              <w:jc w:val="center"/>
              <w:rPr>
                <w:b/>
                <w:bCs/>
                <w:sz w:val="22"/>
              </w:rPr>
            </w:pPr>
            <w:r>
              <w:rPr>
                <w:rFonts w:hint="eastAsia"/>
                <w:b/>
                <w:bCs/>
                <w:sz w:val="22"/>
              </w:rPr>
              <w:t>Description</w:t>
            </w:r>
          </w:p>
        </w:tc>
        <w:tc>
          <w:tcPr>
            <w:tcW w:w="1183" w:type="pct"/>
            <w:gridSpan w:val="2"/>
            <w:tcBorders>
              <w:bottom w:val="single" w:sz="4" w:space="0" w:color="auto"/>
            </w:tcBorders>
            <w:shd w:val="clear" w:color="auto" w:fill="C0C0C0"/>
            <w:vAlign w:val="center"/>
          </w:tcPr>
          <w:p w:rsidR="001B3519" w:rsidRDefault="001B3519" w:rsidP="00C77136">
            <w:pPr>
              <w:jc w:val="center"/>
              <w:rPr>
                <w:b/>
                <w:bCs/>
                <w:sz w:val="22"/>
              </w:rPr>
            </w:pPr>
            <w:r>
              <w:rPr>
                <w:rFonts w:hint="eastAsia"/>
                <w:b/>
                <w:bCs/>
                <w:sz w:val="22"/>
              </w:rPr>
              <w:t>Branch</w:t>
            </w:r>
          </w:p>
        </w:tc>
      </w:tr>
      <w:tr w:rsidR="001B3519" w:rsidTr="00C77136">
        <w:trPr>
          <w:cantSplit/>
          <w:trHeight w:val="294"/>
          <w:tblHeader/>
          <w:jc w:val="center"/>
        </w:trPr>
        <w:tc>
          <w:tcPr>
            <w:tcW w:w="359" w:type="pct"/>
            <w:vMerge/>
            <w:tcBorders>
              <w:bottom w:val="double" w:sz="4" w:space="0" w:color="auto"/>
            </w:tcBorders>
            <w:shd w:val="clear" w:color="auto" w:fill="C0C0C0"/>
          </w:tcPr>
          <w:p w:rsidR="001B3519" w:rsidRDefault="001B3519" w:rsidP="00C77136">
            <w:pPr>
              <w:jc w:val="center"/>
              <w:rPr>
                <w:b/>
                <w:bCs/>
                <w:sz w:val="22"/>
              </w:rPr>
            </w:pPr>
          </w:p>
        </w:tc>
        <w:tc>
          <w:tcPr>
            <w:tcW w:w="906" w:type="pct"/>
            <w:vMerge/>
            <w:tcBorders>
              <w:bottom w:val="double" w:sz="4" w:space="0" w:color="auto"/>
            </w:tcBorders>
            <w:shd w:val="clear" w:color="auto" w:fill="C0C0C0"/>
          </w:tcPr>
          <w:p w:rsidR="001B3519" w:rsidRDefault="001B3519" w:rsidP="00C77136">
            <w:pPr>
              <w:jc w:val="center"/>
              <w:rPr>
                <w:b/>
                <w:bCs/>
                <w:sz w:val="22"/>
              </w:rPr>
            </w:pPr>
          </w:p>
        </w:tc>
        <w:tc>
          <w:tcPr>
            <w:tcW w:w="2552" w:type="pct"/>
            <w:vMerge/>
            <w:tcBorders>
              <w:bottom w:val="double" w:sz="4" w:space="0" w:color="auto"/>
            </w:tcBorders>
            <w:shd w:val="clear" w:color="auto" w:fill="C0C0C0"/>
          </w:tcPr>
          <w:p w:rsidR="001B3519" w:rsidRDefault="001B3519" w:rsidP="00C77136">
            <w:pPr>
              <w:jc w:val="center"/>
              <w:rPr>
                <w:b/>
                <w:bCs/>
                <w:sz w:val="22"/>
              </w:rPr>
            </w:pPr>
          </w:p>
        </w:tc>
        <w:tc>
          <w:tcPr>
            <w:tcW w:w="617" w:type="pct"/>
            <w:tcBorders>
              <w:top w:val="single" w:sz="4" w:space="0" w:color="auto"/>
              <w:bottom w:val="double" w:sz="4" w:space="0" w:color="auto"/>
            </w:tcBorders>
            <w:shd w:val="clear" w:color="auto" w:fill="C0C0C0"/>
          </w:tcPr>
          <w:p w:rsidR="001B3519" w:rsidRDefault="001B3519" w:rsidP="00C77136">
            <w:pPr>
              <w:jc w:val="center"/>
              <w:rPr>
                <w:b/>
                <w:bCs/>
                <w:sz w:val="22"/>
              </w:rPr>
            </w:pPr>
            <w:r>
              <w:rPr>
                <w:rFonts w:hint="eastAsia"/>
                <w:b/>
                <w:bCs/>
                <w:sz w:val="22"/>
              </w:rPr>
              <w:t>Condition</w:t>
            </w:r>
          </w:p>
        </w:tc>
        <w:tc>
          <w:tcPr>
            <w:tcW w:w="566" w:type="pct"/>
            <w:tcBorders>
              <w:top w:val="single" w:sz="4" w:space="0" w:color="auto"/>
              <w:bottom w:val="double" w:sz="4" w:space="0" w:color="auto"/>
            </w:tcBorders>
            <w:shd w:val="clear" w:color="auto" w:fill="C0C0C0"/>
          </w:tcPr>
          <w:p w:rsidR="001B3519" w:rsidRDefault="001B3519" w:rsidP="00C77136">
            <w:pPr>
              <w:jc w:val="center"/>
              <w:rPr>
                <w:b/>
                <w:bCs/>
                <w:sz w:val="22"/>
              </w:rPr>
            </w:pPr>
            <w:r>
              <w:rPr>
                <w:rFonts w:hint="eastAsia"/>
                <w:b/>
                <w:bCs/>
                <w:sz w:val="22"/>
              </w:rPr>
              <w:t>Location</w:t>
            </w:r>
          </w:p>
        </w:tc>
      </w:tr>
      <w:tr w:rsidR="001B3519" w:rsidTr="00C77136">
        <w:trPr>
          <w:trHeight w:val="240"/>
          <w:jc w:val="center"/>
        </w:trPr>
        <w:tc>
          <w:tcPr>
            <w:tcW w:w="359" w:type="pct"/>
            <w:tcBorders>
              <w:top w:val="single" w:sz="4" w:space="0" w:color="auto"/>
              <w:bottom w:val="single" w:sz="4" w:space="0" w:color="auto"/>
            </w:tcBorders>
          </w:tcPr>
          <w:p w:rsidR="001B3519" w:rsidRDefault="001B3519" w:rsidP="00C77136">
            <w:pPr>
              <w:jc w:val="center"/>
              <w:rPr>
                <w:b/>
              </w:rPr>
            </w:pPr>
            <w:r>
              <w:rPr>
                <w:rFonts w:hint="eastAsia"/>
                <w:b/>
              </w:rPr>
              <w:t>1</w:t>
            </w:r>
          </w:p>
        </w:tc>
        <w:tc>
          <w:tcPr>
            <w:tcW w:w="906" w:type="pct"/>
            <w:tcBorders>
              <w:top w:val="single" w:sz="4" w:space="0" w:color="auto"/>
              <w:bottom w:val="single" w:sz="4" w:space="0" w:color="auto"/>
            </w:tcBorders>
          </w:tcPr>
          <w:p w:rsidR="001B3519" w:rsidRDefault="001B3519" w:rsidP="00C77136">
            <w:r>
              <w:rPr>
                <w:rFonts w:hint="eastAsia"/>
              </w:rPr>
              <w:t>系统</w:t>
            </w:r>
          </w:p>
        </w:tc>
        <w:tc>
          <w:tcPr>
            <w:tcW w:w="2552" w:type="pct"/>
            <w:tcBorders>
              <w:top w:val="single" w:sz="4" w:space="0" w:color="auto"/>
              <w:bottom w:val="single" w:sz="4" w:space="0" w:color="auto"/>
            </w:tcBorders>
          </w:tcPr>
          <w:p w:rsidR="001B3519" w:rsidRDefault="00E361CA" w:rsidP="00C77136">
            <w:r>
              <w:rPr>
                <w:rFonts w:hint="eastAsia"/>
              </w:rPr>
              <w:t>对发布者提示“您</w:t>
            </w:r>
            <w:r w:rsidR="002A06EC">
              <w:rPr>
                <w:rFonts w:hint="eastAsia"/>
              </w:rPr>
              <w:t>不具有</w:t>
            </w:r>
            <w:r>
              <w:rPr>
                <w:rFonts w:hint="eastAsia"/>
              </w:rPr>
              <w:t>招募的权限”</w:t>
            </w:r>
          </w:p>
        </w:tc>
        <w:tc>
          <w:tcPr>
            <w:tcW w:w="617" w:type="pct"/>
            <w:tcBorders>
              <w:top w:val="single" w:sz="4" w:space="0" w:color="auto"/>
              <w:bottom w:val="single" w:sz="4" w:space="0" w:color="auto"/>
            </w:tcBorders>
          </w:tcPr>
          <w:p w:rsidR="001B3519" w:rsidRDefault="001B3519" w:rsidP="00C77136"/>
        </w:tc>
        <w:tc>
          <w:tcPr>
            <w:tcW w:w="566" w:type="pct"/>
            <w:tcBorders>
              <w:top w:val="single" w:sz="4" w:space="0" w:color="auto"/>
              <w:bottom w:val="single" w:sz="4" w:space="0" w:color="auto"/>
            </w:tcBorders>
          </w:tcPr>
          <w:p w:rsidR="001B3519" w:rsidRDefault="001B3519" w:rsidP="00C77136"/>
        </w:tc>
      </w:tr>
    </w:tbl>
    <w:p w:rsidR="001B3519" w:rsidRPr="001B3519" w:rsidRDefault="001B3519" w:rsidP="001B3519">
      <w:pPr>
        <w:pStyle w:val="6"/>
      </w:pPr>
      <w:r w:rsidRPr="001B3519">
        <w:rPr>
          <w:rFonts w:hint="eastAsia"/>
        </w:rPr>
        <w:t>详细描述</w:t>
      </w:r>
    </w:p>
    <w:p w:rsidR="001B3519" w:rsidRPr="001B3519" w:rsidRDefault="001B3519" w:rsidP="001B3519">
      <w:pPr>
        <w:pStyle w:val="6"/>
      </w:pPr>
      <w:r w:rsidRPr="001B3519">
        <w:rPr>
          <w:rFonts w:hint="eastAsia"/>
        </w:rPr>
        <w:t>备注</w:t>
      </w:r>
    </w:p>
    <w:p w:rsidR="001B3519" w:rsidRPr="001B3519" w:rsidRDefault="001B3519" w:rsidP="001B3519"/>
    <w:p w:rsidR="00EC5396" w:rsidRDefault="00EC5396" w:rsidP="00C14DC7">
      <w:pPr>
        <w:pStyle w:val="5"/>
      </w:pPr>
      <w:r>
        <w:rPr>
          <w:rFonts w:hint="eastAsia"/>
        </w:rPr>
        <w:lastRenderedPageBreak/>
        <w:t>查看招募“驴友”信息</w:t>
      </w:r>
    </w:p>
    <w:p w:rsidR="00EC5396" w:rsidRPr="00AF79BB" w:rsidRDefault="00EC5396" w:rsidP="00EC5396">
      <w:pPr>
        <w:ind w:firstLineChars="200" w:firstLine="420"/>
      </w:pPr>
      <w:r>
        <w:rPr>
          <w:rFonts w:hint="eastAsia"/>
        </w:rPr>
        <w:t>用户在进行登录后，可以在主页面点击“同行驴友”按钮来进入同行驴友界面，然后可以查看招募“驴友”的信息，在同行驴友主界面显示招募者的目的地。在同行驴友界面每个发布者的招募信息按时间顺序排列，点击显示的目的地用户可以查看发布者的信息和对“驴友”的具体要求，例如：性别、年龄、人数、联系方式、旅行时间。</w:t>
      </w:r>
    </w:p>
    <w:p w:rsidR="00EC5396" w:rsidRDefault="00EC5396" w:rsidP="00C14DC7">
      <w:pPr>
        <w:pStyle w:val="5"/>
      </w:pPr>
      <w:r w:rsidRPr="00AF79BB">
        <w:rPr>
          <w:rFonts w:hint="eastAsia"/>
        </w:rPr>
        <w:t>修改招募“驴友”信息</w:t>
      </w:r>
    </w:p>
    <w:p w:rsidR="00EC5396" w:rsidRPr="00BC7AF7" w:rsidRDefault="00EC5396" w:rsidP="00EC5396">
      <w:pPr>
        <w:ind w:firstLineChars="200" w:firstLine="420"/>
      </w:pPr>
      <w:r>
        <w:rPr>
          <w:rFonts w:hint="eastAsia"/>
        </w:rPr>
        <w:t>用户登录后，可以在用户中心点击</w:t>
      </w:r>
      <w:r w:rsidRPr="00BC7AF7">
        <w:rPr>
          <w:rFonts w:hint="eastAsia"/>
        </w:rPr>
        <w:t>“招募‘驴友’”</w:t>
      </w:r>
      <w:r>
        <w:rPr>
          <w:rFonts w:hint="eastAsia"/>
        </w:rPr>
        <w:t>按钮后再在右侧区域点击“修改招募信息”按钮可以修改招募“驴友”信息。用户点击“修改招募信息”按钮后，可以将自己设定的信息进行修改，可以修改对“驴友”的要求、自己的联系方式、性别、年龄、目的地、旅游时间。如果用户修改完毕，可以点击“保存”按钮，如果用户中途想放弃修改，可以点击“返回”按钮，系统会提示用户“信息尚未保存，是否保存”，如果用户点击“是”按钮，则保存修改信息并且返回用户中心；如果用户点击“否”按钮，则直接返回用户中心。修改后的信息会实时显示，并且在同行驴友界面的招募信息右上方会显示已修改。</w:t>
      </w:r>
    </w:p>
    <w:p w:rsidR="00EC5396" w:rsidRDefault="00EC5396" w:rsidP="00C14DC7">
      <w:pPr>
        <w:pStyle w:val="5"/>
      </w:pPr>
      <w:r>
        <w:rPr>
          <w:rFonts w:hint="eastAsia"/>
        </w:rPr>
        <w:t>删除招募“驴友”信息</w:t>
      </w:r>
    </w:p>
    <w:p w:rsidR="00EC5396" w:rsidRPr="00C27922" w:rsidRDefault="00EC5396" w:rsidP="00EC5396">
      <w:pPr>
        <w:ind w:firstLineChars="200" w:firstLine="420"/>
      </w:pPr>
      <w:r w:rsidRPr="00C27922">
        <w:rPr>
          <w:rFonts w:hint="eastAsia"/>
        </w:rPr>
        <w:t>用户登录后，可以在用户中心点击“招募‘驴友’”按钮后再在右侧区域点击“</w:t>
      </w:r>
      <w:r>
        <w:rPr>
          <w:rFonts w:hint="eastAsia"/>
        </w:rPr>
        <w:t>删除</w:t>
      </w:r>
      <w:r w:rsidRPr="00C27922">
        <w:rPr>
          <w:rFonts w:hint="eastAsia"/>
        </w:rPr>
        <w:t>招募信息”按钮可以</w:t>
      </w:r>
      <w:r>
        <w:rPr>
          <w:rFonts w:hint="eastAsia"/>
        </w:rPr>
        <w:t>删除</w:t>
      </w:r>
      <w:r w:rsidRPr="00C27922">
        <w:rPr>
          <w:rFonts w:hint="eastAsia"/>
        </w:rPr>
        <w:t>招募“驴友”信息。</w:t>
      </w:r>
      <w:r>
        <w:rPr>
          <w:rFonts w:hint="eastAsia"/>
        </w:rPr>
        <w:t>用户选中自己的招募选项，然后点击“删除招募信息”按钮，可以将该招募信息删除。用户点击“删除招募信息”按钮后，系统会提示用户“是否确认删除招募信息”，如果用户点击“是”按钮，则将该招募信息删除并且返回用户中心；如果用户点击“否”按钮，则不进行删除直接返回用户中心。如果用户中途想放弃删除，则可点击“返回”按钮，用户将回到用户中心</w:t>
      </w:r>
    </w:p>
    <w:p w:rsidR="00EC5396" w:rsidRPr="00C27922" w:rsidRDefault="00EC5396" w:rsidP="00EC5396"/>
    <w:p w:rsidR="005C58F7" w:rsidRDefault="005C58F7" w:rsidP="005C58F7">
      <w:pPr>
        <w:pStyle w:val="5"/>
      </w:pPr>
      <w:r>
        <w:rPr>
          <w:rFonts w:hint="eastAsia"/>
        </w:rPr>
        <w:t>申请成为“驴友”：</w:t>
      </w:r>
    </w:p>
    <w:p w:rsidR="005C58F7" w:rsidRPr="001B3519" w:rsidRDefault="005C58F7" w:rsidP="005C58F7">
      <w:pPr>
        <w:pStyle w:val="6"/>
      </w:pPr>
      <w:r w:rsidRPr="001B3519">
        <w:rPr>
          <w:rFonts w:hint="eastAsia"/>
        </w:rPr>
        <w:t>优先级</w:t>
      </w:r>
    </w:p>
    <w:p w:rsidR="005C58F7" w:rsidRDefault="005C58F7" w:rsidP="005C58F7">
      <w:pPr>
        <w:pStyle w:val="6"/>
      </w:pPr>
      <w:r>
        <w:rPr>
          <w:rFonts w:hint="eastAsia"/>
        </w:rPr>
        <w:t>高</w:t>
      </w:r>
    </w:p>
    <w:p w:rsidR="005C58F7" w:rsidRPr="001B3519" w:rsidRDefault="005C58F7" w:rsidP="005C58F7">
      <w:pPr>
        <w:pStyle w:val="6"/>
      </w:pPr>
      <w:r w:rsidRPr="001B3519">
        <w:rPr>
          <w:rFonts w:hint="eastAsia"/>
        </w:rPr>
        <w:t>关联</w:t>
      </w:r>
    </w:p>
    <w:p w:rsidR="005C58F7" w:rsidRDefault="005C58F7" w:rsidP="005C58F7">
      <w:pPr>
        <w:pStyle w:val="Text"/>
        <w:rPr>
          <w:i/>
          <w:lang w:eastAsia="zh-CN"/>
        </w:rPr>
      </w:pPr>
      <w:r>
        <w:rPr>
          <w:rFonts w:hint="eastAsia"/>
          <w:i/>
          <w:lang w:eastAsia="zh-CN"/>
        </w:rPr>
        <w:t>无</w:t>
      </w:r>
      <w:r>
        <w:rPr>
          <w:rFonts w:hint="eastAsia"/>
          <w:i/>
          <w:lang w:eastAsia="zh-CN"/>
        </w:rPr>
        <w:t xml:space="preserve">. </w:t>
      </w:r>
    </w:p>
    <w:p w:rsidR="005C58F7" w:rsidRPr="001B3519" w:rsidRDefault="005C58F7" w:rsidP="005C58F7">
      <w:pPr>
        <w:pStyle w:val="6"/>
      </w:pPr>
      <w:r w:rsidRPr="001B3519">
        <w:rPr>
          <w:rFonts w:hint="eastAsia"/>
        </w:rPr>
        <w:t>来源</w:t>
      </w:r>
    </w:p>
    <w:p w:rsidR="005C58F7" w:rsidRDefault="005C58F7" w:rsidP="005C58F7">
      <w:pPr>
        <w:pStyle w:val="ac"/>
        <w:rPr>
          <w:lang w:eastAsia="zh-CN"/>
        </w:rPr>
      </w:pPr>
      <w:r>
        <w:rPr>
          <w:rFonts w:hint="eastAsia"/>
          <w:lang w:eastAsia="zh-CN"/>
        </w:rPr>
        <w:t>任务书</w:t>
      </w:r>
    </w:p>
    <w:p w:rsidR="005C58F7" w:rsidRPr="001B3519" w:rsidRDefault="005C58F7" w:rsidP="005C58F7">
      <w:pPr>
        <w:pStyle w:val="6"/>
      </w:pPr>
      <w:r w:rsidRPr="001B3519">
        <w:rPr>
          <w:rFonts w:hint="eastAsia"/>
        </w:rPr>
        <w:lastRenderedPageBreak/>
        <w:t>用例描述</w:t>
      </w:r>
    </w:p>
    <w:p w:rsidR="005C58F7" w:rsidRDefault="005C58F7" w:rsidP="005C58F7">
      <w:pPr>
        <w:pStyle w:val="ac"/>
        <w:rPr>
          <w:lang w:eastAsia="zh-CN"/>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89"/>
        <w:gridCol w:w="6833"/>
      </w:tblGrid>
      <w:tr w:rsidR="005C58F7" w:rsidTr="00A241F6">
        <w:trPr>
          <w:trHeight w:val="294"/>
          <w:tblHeader/>
          <w:jc w:val="center"/>
        </w:trPr>
        <w:tc>
          <w:tcPr>
            <w:tcW w:w="991" w:type="pct"/>
            <w:tcBorders>
              <w:bottom w:val="double" w:sz="4" w:space="0" w:color="auto"/>
            </w:tcBorders>
            <w:shd w:val="clear" w:color="auto" w:fill="C0C0C0"/>
          </w:tcPr>
          <w:p w:rsidR="005C58F7" w:rsidRDefault="005C58F7" w:rsidP="00A241F6">
            <w:pPr>
              <w:jc w:val="center"/>
              <w:rPr>
                <w:b/>
                <w:bCs/>
                <w:sz w:val="22"/>
              </w:rPr>
            </w:pPr>
            <w:r>
              <w:rPr>
                <w:rFonts w:hint="eastAsia"/>
                <w:b/>
                <w:bCs/>
                <w:sz w:val="22"/>
              </w:rPr>
              <w:t>Context</w:t>
            </w:r>
          </w:p>
        </w:tc>
        <w:tc>
          <w:tcPr>
            <w:tcW w:w="4009" w:type="pct"/>
            <w:tcBorders>
              <w:bottom w:val="double" w:sz="4" w:space="0" w:color="auto"/>
            </w:tcBorders>
            <w:shd w:val="clear" w:color="auto" w:fill="C0C0C0"/>
          </w:tcPr>
          <w:p w:rsidR="005C58F7" w:rsidRDefault="005C58F7" w:rsidP="00A241F6">
            <w:pPr>
              <w:rPr>
                <w:b/>
                <w:bCs/>
                <w:sz w:val="22"/>
              </w:rPr>
            </w:pPr>
            <w:r>
              <w:rPr>
                <w:rFonts w:hint="eastAsia"/>
                <w:b/>
                <w:bCs/>
                <w:sz w:val="22"/>
              </w:rPr>
              <w:t>Description</w:t>
            </w:r>
          </w:p>
        </w:tc>
      </w:tr>
      <w:tr w:rsidR="005C58F7" w:rsidTr="00A241F6">
        <w:trPr>
          <w:trHeight w:val="240"/>
          <w:jc w:val="center"/>
        </w:trPr>
        <w:tc>
          <w:tcPr>
            <w:tcW w:w="991" w:type="pct"/>
            <w:tcBorders>
              <w:top w:val="nil"/>
            </w:tcBorders>
          </w:tcPr>
          <w:p w:rsidR="005C58F7" w:rsidRDefault="005C58F7" w:rsidP="00A241F6">
            <w:pPr>
              <w:jc w:val="center"/>
              <w:rPr>
                <w:b/>
              </w:rPr>
            </w:pPr>
            <w:r>
              <w:rPr>
                <w:rFonts w:hint="eastAsia"/>
                <w:b/>
              </w:rPr>
              <w:t>ID</w:t>
            </w:r>
          </w:p>
        </w:tc>
        <w:tc>
          <w:tcPr>
            <w:tcW w:w="4009" w:type="pct"/>
            <w:tcBorders>
              <w:top w:val="nil"/>
            </w:tcBorders>
          </w:tcPr>
          <w:p w:rsidR="005C58F7" w:rsidRDefault="005C58F7" w:rsidP="00A241F6"/>
        </w:tc>
      </w:tr>
      <w:tr w:rsidR="005C58F7" w:rsidTr="00A241F6">
        <w:trPr>
          <w:trHeight w:val="258"/>
          <w:jc w:val="center"/>
        </w:trPr>
        <w:tc>
          <w:tcPr>
            <w:tcW w:w="991" w:type="pct"/>
          </w:tcPr>
          <w:p w:rsidR="005C58F7" w:rsidRDefault="005C58F7" w:rsidP="00A241F6">
            <w:pPr>
              <w:jc w:val="center"/>
              <w:rPr>
                <w:b/>
              </w:rPr>
            </w:pPr>
            <w:r>
              <w:rPr>
                <w:rFonts w:hint="eastAsia"/>
                <w:b/>
              </w:rPr>
              <w:t>Name</w:t>
            </w:r>
          </w:p>
        </w:tc>
        <w:tc>
          <w:tcPr>
            <w:tcW w:w="4009" w:type="pct"/>
          </w:tcPr>
          <w:p w:rsidR="005C58F7" w:rsidRDefault="005C58F7" w:rsidP="00A241F6">
            <w:r>
              <w:rPr>
                <w:rFonts w:hint="eastAsia"/>
              </w:rPr>
              <w:t>申请成为“驴友”</w:t>
            </w:r>
          </w:p>
        </w:tc>
      </w:tr>
      <w:tr w:rsidR="005C58F7" w:rsidTr="00A241F6">
        <w:trPr>
          <w:trHeight w:val="276"/>
          <w:jc w:val="center"/>
        </w:trPr>
        <w:tc>
          <w:tcPr>
            <w:tcW w:w="991" w:type="pct"/>
          </w:tcPr>
          <w:p w:rsidR="005C58F7" w:rsidRDefault="005C58F7" w:rsidP="00A241F6">
            <w:pPr>
              <w:jc w:val="center"/>
              <w:rPr>
                <w:b/>
              </w:rPr>
            </w:pPr>
            <w:r>
              <w:rPr>
                <w:rFonts w:hint="eastAsia"/>
                <w:b/>
              </w:rPr>
              <w:t>Actor</w:t>
            </w:r>
          </w:p>
        </w:tc>
        <w:tc>
          <w:tcPr>
            <w:tcW w:w="4009" w:type="pct"/>
          </w:tcPr>
          <w:p w:rsidR="005C58F7" w:rsidRDefault="005C58F7" w:rsidP="00A241F6">
            <w:r>
              <w:rPr>
                <w:rFonts w:hint="eastAsia"/>
              </w:rPr>
              <w:t>已登录用户</w:t>
            </w:r>
          </w:p>
        </w:tc>
      </w:tr>
      <w:tr w:rsidR="005C58F7" w:rsidRPr="004D21FD" w:rsidTr="00A241F6">
        <w:trPr>
          <w:trHeight w:val="276"/>
          <w:jc w:val="center"/>
        </w:trPr>
        <w:tc>
          <w:tcPr>
            <w:tcW w:w="991" w:type="pct"/>
          </w:tcPr>
          <w:p w:rsidR="005C58F7" w:rsidRDefault="005C58F7" w:rsidP="00A241F6">
            <w:pPr>
              <w:jc w:val="center"/>
              <w:rPr>
                <w:b/>
              </w:rPr>
            </w:pPr>
            <w:r>
              <w:rPr>
                <w:rFonts w:hint="eastAsia"/>
                <w:b/>
              </w:rPr>
              <w:t>Description</w:t>
            </w:r>
          </w:p>
        </w:tc>
        <w:tc>
          <w:tcPr>
            <w:tcW w:w="4009" w:type="pct"/>
          </w:tcPr>
          <w:p w:rsidR="005C58F7" w:rsidRDefault="005C58F7" w:rsidP="00A241F6">
            <w:r>
              <w:rPr>
                <w:rFonts w:hint="eastAsia"/>
              </w:rPr>
              <w:t>用户点击招募界面中的“申请”按钮，填写相应的信息，点击“保存”完成申请</w:t>
            </w:r>
          </w:p>
        </w:tc>
      </w:tr>
      <w:tr w:rsidR="005C58F7" w:rsidTr="00A241F6">
        <w:trPr>
          <w:trHeight w:val="276"/>
          <w:jc w:val="center"/>
        </w:trPr>
        <w:tc>
          <w:tcPr>
            <w:tcW w:w="991" w:type="pct"/>
          </w:tcPr>
          <w:p w:rsidR="005C58F7" w:rsidRDefault="005C58F7" w:rsidP="00A241F6">
            <w:pPr>
              <w:jc w:val="center"/>
              <w:rPr>
                <w:b/>
              </w:rPr>
            </w:pPr>
            <w:r>
              <w:rPr>
                <w:rFonts w:hint="eastAsia"/>
                <w:b/>
              </w:rPr>
              <w:t>Pre-condition</w:t>
            </w:r>
          </w:p>
        </w:tc>
        <w:tc>
          <w:tcPr>
            <w:tcW w:w="4009" w:type="pct"/>
          </w:tcPr>
          <w:p w:rsidR="005C58F7" w:rsidRDefault="00835D7E" w:rsidP="00A241F6">
            <w:r>
              <w:rPr>
                <w:rFonts w:hint="eastAsia"/>
              </w:rPr>
              <w:t>登录</w:t>
            </w:r>
          </w:p>
        </w:tc>
      </w:tr>
      <w:tr w:rsidR="005C58F7" w:rsidTr="00A241F6">
        <w:trPr>
          <w:trHeight w:val="276"/>
          <w:jc w:val="center"/>
        </w:trPr>
        <w:tc>
          <w:tcPr>
            <w:tcW w:w="991" w:type="pct"/>
          </w:tcPr>
          <w:p w:rsidR="005C58F7" w:rsidRDefault="005C58F7" w:rsidP="00A241F6">
            <w:pPr>
              <w:jc w:val="center"/>
              <w:rPr>
                <w:b/>
              </w:rPr>
            </w:pPr>
            <w:r>
              <w:rPr>
                <w:rFonts w:hint="eastAsia"/>
                <w:b/>
              </w:rPr>
              <w:t>Post-condition</w:t>
            </w:r>
          </w:p>
        </w:tc>
        <w:tc>
          <w:tcPr>
            <w:tcW w:w="4009" w:type="pct"/>
          </w:tcPr>
          <w:p w:rsidR="005C58F7" w:rsidRDefault="005C58F7" w:rsidP="00A241F6">
            <w:r>
              <w:rPr>
                <w:rFonts w:hint="eastAsia"/>
              </w:rPr>
              <w:t>无</w:t>
            </w:r>
          </w:p>
        </w:tc>
      </w:tr>
      <w:tr w:rsidR="005C58F7" w:rsidTr="00A241F6">
        <w:trPr>
          <w:trHeight w:val="276"/>
          <w:jc w:val="center"/>
        </w:trPr>
        <w:tc>
          <w:tcPr>
            <w:tcW w:w="991" w:type="pct"/>
          </w:tcPr>
          <w:p w:rsidR="005C58F7" w:rsidRDefault="005C58F7" w:rsidP="00A241F6">
            <w:pPr>
              <w:jc w:val="center"/>
              <w:rPr>
                <w:b/>
              </w:rPr>
            </w:pPr>
            <w:r>
              <w:rPr>
                <w:rFonts w:hint="eastAsia"/>
                <w:b/>
              </w:rPr>
              <w:t>Exception</w:t>
            </w:r>
          </w:p>
        </w:tc>
        <w:tc>
          <w:tcPr>
            <w:tcW w:w="4009" w:type="pct"/>
          </w:tcPr>
          <w:p w:rsidR="005C58F7" w:rsidRDefault="005C58F7" w:rsidP="00A241F6"/>
        </w:tc>
      </w:tr>
    </w:tbl>
    <w:p w:rsidR="005C58F7" w:rsidRPr="001B3519" w:rsidRDefault="005C58F7" w:rsidP="005C58F7">
      <w:pPr>
        <w:pStyle w:val="6"/>
      </w:pPr>
      <w:r w:rsidRPr="001B3519">
        <w:rPr>
          <w:rFonts w:hint="eastAsia"/>
        </w:rPr>
        <w:t>用例过程</w:t>
      </w:r>
    </w:p>
    <w:tbl>
      <w:tblPr>
        <w:tblW w:w="5056" w:type="pct"/>
        <w:jc w:val="center"/>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03"/>
        <w:gridCol w:w="1546"/>
        <w:gridCol w:w="4352"/>
        <w:gridCol w:w="1053"/>
        <w:gridCol w:w="963"/>
      </w:tblGrid>
      <w:tr w:rsidR="005C58F7" w:rsidTr="00A241F6">
        <w:trPr>
          <w:cantSplit/>
          <w:trHeight w:val="294"/>
          <w:tblHeader/>
          <w:jc w:val="center"/>
        </w:trPr>
        <w:tc>
          <w:tcPr>
            <w:tcW w:w="408" w:type="pct"/>
            <w:vMerge w:val="restart"/>
            <w:shd w:val="clear" w:color="auto" w:fill="C0C0C0"/>
            <w:vAlign w:val="center"/>
          </w:tcPr>
          <w:p w:rsidR="005C58F7" w:rsidRDefault="005C58F7" w:rsidP="00A241F6">
            <w:pPr>
              <w:jc w:val="center"/>
              <w:rPr>
                <w:b/>
                <w:bCs/>
                <w:sz w:val="22"/>
              </w:rPr>
            </w:pPr>
            <w:r>
              <w:rPr>
                <w:rFonts w:hint="eastAsia"/>
                <w:b/>
                <w:bCs/>
                <w:sz w:val="22"/>
              </w:rPr>
              <w:t>Step</w:t>
            </w:r>
          </w:p>
        </w:tc>
        <w:tc>
          <w:tcPr>
            <w:tcW w:w="897" w:type="pct"/>
            <w:vMerge w:val="restart"/>
            <w:shd w:val="clear" w:color="auto" w:fill="C0C0C0"/>
            <w:vAlign w:val="center"/>
          </w:tcPr>
          <w:p w:rsidR="005C58F7" w:rsidRDefault="005C58F7" w:rsidP="00A241F6">
            <w:pPr>
              <w:jc w:val="center"/>
              <w:rPr>
                <w:b/>
                <w:bCs/>
                <w:sz w:val="22"/>
              </w:rPr>
            </w:pPr>
            <w:r>
              <w:rPr>
                <w:rFonts w:hint="eastAsia"/>
                <w:b/>
                <w:bCs/>
                <w:sz w:val="22"/>
              </w:rPr>
              <w:t>Actor</w:t>
            </w:r>
          </w:p>
        </w:tc>
        <w:tc>
          <w:tcPr>
            <w:tcW w:w="2525" w:type="pct"/>
            <w:vMerge w:val="restart"/>
            <w:shd w:val="clear" w:color="auto" w:fill="C0C0C0"/>
            <w:vAlign w:val="center"/>
          </w:tcPr>
          <w:p w:rsidR="005C58F7" w:rsidRDefault="005C58F7" w:rsidP="00A241F6">
            <w:pPr>
              <w:jc w:val="center"/>
              <w:rPr>
                <w:b/>
                <w:bCs/>
                <w:sz w:val="22"/>
              </w:rPr>
            </w:pPr>
            <w:r>
              <w:rPr>
                <w:rFonts w:hint="eastAsia"/>
                <w:b/>
                <w:bCs/>
                <w:sz w:val="22"/>
              </w:rPr>
              <w:t>Description</w:t>
            </w:r>
          </w:p>
        </w:tc>
        <w:tc>
          <w:tcPr>
            <w:tcW w:w="1170" w:type="pct"/>
            <w:gridSpan w:val="2"/>
            <w:tcBorders>
              <w:bottom w:val="single" w:sz="4" w:space="0" w:color="auto"/>
            </w:tcBorders>
            <w:shd w:val="clear" w:color="auto" w:fill="C0C0C0"/>
            <w:vAlign w:val="center"/>
          </w:tcPr>
          <w:p w:rsidR="005C58F7" w:rsidRDefault="005C58F7" w:rsidP="00A241F6">
            <w:pPr>
              <w:jc w:val="center"/>
              <w:rPr>
                <w:b/>
                <w:bCs/>
                <w:sz w:val="22"/>
              </w:rPr>
            </w:pPr>
            <w:r>
              <w:rPr>
                <w:rFonts w:hint="eastAsia"/>
                <w:b/>
                <w:bCs/>
                <w:sz w:val="22"/>
              </w:rPr>
              <w:t>Branch</w:t>
            </w:r>
          </w:p>
        </w:tc>
      </w:tr>
      <w:tr w:rsidR="005C58F7" w:rsidTr="00A241F6">
        <w:trPr>
          <w:cantSplit/>
          <w:trHeight w:val="294"/>
          <w:tblHeader/>
          <w:jc w:val="center"/>
        </w:trPr>
        <w:tc>
          <w:tcPr>
            <w:tcW w:w="408" w:type="pct"/>
            <w:vMerge/>
            <w:tcBorders>
              <w:bottom w:val="single" w:sz="4" w:space="0" w:color="auto"/>
            </w:tcBorders>
            <w:shd w:val="clear" w:color="auto" w:fill="C0C0C0"/>
          </w:tcPr>
          <w:p w:rsidR="005C58F7" w:rsidRDefault="005C58F7" w:rsidP="00A241F6">
            <w:pPr>
              <w:jc w:val="center"/>
              <w:rPr>
                <w:b/>
                <w:bCs/>
                <w:sz w:val="22"/>
              </w:rPr>
            </w:pPr>
          </w:p>
        </w:tc>
        <w:tc>
          <w:tcPr>
            <w:tcW w:w="897" w:type="pct"/>
            <w:vMerge/>
            <w:tcBorders>
              <w:bottom w:val="single" w:sz="4" w:space="0" w:color="auto"/>
            </w:tcBorders>
            <w:shd w:val="clear" w:color="auto" w:fill="C0C0C0"/>
          </w:tcPr>
          <w:p w:rsidR="005C58F7" w:rsidRDefault="005C58F7" w:rsidP="00A241F6">
            <w:pPr>
              <w:jc w:val="center"/>
              <w:rPr>
                <w:b/>
                <w:bCs/>
                <w:sz w:val="22"/>
              </w:rPr>
            </w:pPr>
          </w:p>
        </w:tc>
        <w:tc>
          <w:tcPr>
            <w:tcW w:w="2525" w:type="pct"/>
            <w:vMerge/>
            <w:tcBorders>
              <w:bottom w:val="single" w:sz="4" w:space="0" w:color="auto"/>
            </w:tcBorders>
            <w:shd w:val="clear" w:color="auto" w:fill="C0C0C0"/>
          </w:tcPr>
          <w:p w:rsidR="005C58F7" w:rsidRDefault="005C58F7" w:rsidP="00A241F6">
            <w:pPr>
              <w:jc w:val="center"/>
              <w:rPr>
                <w:b/>
                <w:bCs/>
                <w:sz w:val="22"/>
              </w:rPr>
            </w:pPr>
          </w:p>
        </w:tc>
        <w:tc>
          <w:tcPr>
            <w:tcW w:w="611" w:type="pct"/>
            <w:tcBorders>
              <w:top w:val="single" w:sz="4" w:space="0" w:color="auto"/>
              <w:bottom w:val="single" w:sz="4" w:space="0" w:color="auto"/>
            </w:tcBorders>
            <w:shd w:val="clear" w:color="auto" w:fill="C0C0C0"/>
          </w:tcPr>
          <w:p w:rsidR="005C58F7" w:rsidRDefault="005C58F7" w:rsidP="00A241F6">
            <w:pPr>
              <w:jc w:val="center"/>
              <w:rPr>
                <w:b/>
                <w:bCs/>
                <w:sz w:val="22"/>
              </w:rPr>
            </w:pPr>
            <w:r>
              <w:rPr>
                <w:rFonts w:hint="eastAsia"/>
                <w:b/>
                <w:bCs/>
                <w:sz w:val="22"/>
              </w:rPr>
              <w:t>Condition</w:t>
            </w:r>
          </w:p>
        </w:tc>
        <w:tc>
          <w:tcPr>
            <w:tcW w:w="559" w:type="pct"/>
            <w:tcBorders>
              <w:top w:val="single" w:sz="4" w:space="0" w:color="auto"/>
              <w:bottom w:val="single" w:sz="4" w:space="0" w:color="auto"/>
            </w:tcBorders>
            <w:shd w:val="clear" w:color="auto" w:fill="C0C0C0"/>
          </w:tcPr>
          <w:p w:rsidR="005C58F7" w:rsidRDefault="005C58F7" w:rsidP="00A241F6">
            <w:pPr>
              <w:jc w:val="center"/>
              <w:rPr>
                <w:b/>
                <w:bCs/>
                <w:sz w:val="22"/>
              </w:rPr>
            </w:pPr>
            <w:r>
              <w:rPr>
                <w:rFonts w:hint="eastAsia"/>
                <w:b/>
                <w:bCs/>
                <w:sz w:val="22"/>
              </w:rPr>
              <w:t>Location</w:t>
            </w:r>
          </w:p>
        </w:tc>
      </w:tr>
      <w:tr w:rsidR="005C58F7" w:rsidTr="00A241F6">
        <w:trPr>
          <w:trHeight w:val="277"/>
          <w:jc w:val="center"/>
        </w:trPr>
        <w:tc>
          <w:tcPr>
            <w:tcW w:w="408" w:type="pct"/>
            <w:tcBorders>
              <w:top w:val="single" w:sz="4" w:space="0" w:color="auto"/>
              <w:bottom w:val="single" w:sz="4" w:space="0" w:color="auto"/>
            </w:tcBorders>
          </w:tcPr>
          <w:p w:rsidR="005C58F7" w:rsidRDefault="005C58F7" w:rsidP="00A241F6">
            <w:pPr>
              <w:widowControl/>
              <w:jc w:val="center"/>
              <w:rPr>
                <w:b/>
              </w:rPr>
            </w:pPr>
            <w:r>
              <w:rPr>
                <w:rFonts w:hint="eastAsia"/>
                <w:b/>
              </w:rPr>
              <w:t>1</w:t>
            </w:r>
          </w:p>
        </w:tc>
        <w:tc>
          <w:tcPr>
            <w:tcW w:w="897" w:type="pct"/>
            <w:tcBorders>
              <w:top w:val="single" w:sz="4" w:space="0" w:color="auto"/>
              <w:bottom w:val="single" w:sz="4" w:space="0" w:color="auto"/>
            </w:tcBorders>
          </w:tcPr>
          <w:p w:rsidR="005C58F7" w:rsidRDefault="00B65396" w:rsidP="00A241F6">
            <w:r>
              <w:rPr>
                <w:rFonts w:hint="eastAsia"/>
              </w:rPr>
              <w:t>已登录用户</w:t>
            </w:r>
          </w:p>
        </w:tc>
        <w:tc>
          <w:tcPr>
            <w:tcW w:w="2525" w:type="pct"/>
            <w:tcBorders>
              <w:top w:val="single" w:sz="4" w:space="0" w:color="auto"/>
              <w:bottom w:val="single" w:sz="4" w:space="0" w:color="auto"/>
            </w:tcBorders>
          </w:tcPr>
          <w:p w:rsidR="005C58F7" w:rsidRDefault="00B65396" w:rsidP="00A241F6">
            <w:r>
              <w:rPr>
                <w:rFonts w:hint="eastAsia"/>
              </w:rPr>
              <w:t>点击“申请</w:t>
            </w:r>
            <w:r w:rsidR="005C58F7">
              <w:rPr>
                <w:rFonts w:hint="eastAsia"/>
              </w:rPr>
              <w:t>”按钮，</w:t>
            </w:r>
            <w:r>
              <w:rPr>
                <w:rFonts w:hint="eastAsia"/>
              </w:rPr>
              <w:t>进入信息填写界面</w:t>
            </w:r>
          </w:p>
        </w:tc>
        <w:tc>
          <w:tcPr>
            <w:tcW w:w="611" w:type="pct"/>
            <w:tcBorders>
              <w:top w:val="single" w:sz="4" w:space="0" w:color="auto"/>
              <w:bottom w:val="single" w:sz="4" w:space="0" w:color="auto"/>
            </w:tcBorders>
          </w:tcPr>
          <w:p w:rsidR="005C58F7" w:rsidRDefault="005C58F7" w:rsidP="00A241F6"/>
        </w:tc>
        <w:tc>
          <w:tcPr>
            <w:tcW w:w="559" w:type="pct"/>
            <w:tcBorders>
              <w:top w:val="single" w:sz="4" w:space="0" w:color="auto"/>
              <w:bottom w:val="single" w:sz="4" w:space="0" w:color="auto"/>
            </w:tcBorders>
          </w:tcPr>
          <w:p w:rsidR="005C58F7" w:rsidRDefault="005C58F7" w:rsidP="00A241F6"/>
        </w:tc>
      </w:tr>
      <w:tr w:rsidR="005C58F7" w:rsidTr="00A241F6">
        <w:trPr>
          <w:trHeight w:val="238"/>
          <w:jc w:val="center"/>
        </w:trPr>
        <w:tc>
          <w:tcPr>
            <w:tcW w:w="408" w:type="pct"/>
            <w:tcBorders>
              <w:top w:val="single" w:sz="4" w:space="0" w:color="auto"/>
              <w:bottom w:val="single" w:sz="4" w:space="0" w:color="auto"/>
            </w:tcBorders>
          </w:tcPr>
          <w:p w:rsidR="005C58F7" w:rsidRDefault="005C58F7" w:rsidP="00A241F6">
            <w:pPr>
              <w:widowControl/>
              <w:jc w:val="center"/>
              <w:rPr>
                <w:b/>
              </w:rPr>
            </w:pPr>
            <w:r>
              <w:rPr>
                <w:rFonts w:hint="eastAsia"/>
                <w:b/>
              </w:rPr>
              <w:t>2</w:t>
            </w:r>
          </w:p>
        </w:tc>
        <w:tc>
          <w:tcPr>
            <w:tcW w:w="897" w:type="pct"/>
            <w:tcBorders>
              <w:top w:val="single" w:sz="4" w:space="0" w:color="auto"/>
              <w:bottom w:val="single" w:sz="4" w:space="0" w:color="auto"/>
            </w:tcBorders>
          </w:tcPr>
          <w:p w:rsidR="005C58F7" w:rsidRDefault="00B65396" w:rsidP="00A241F6">
            <w:r>
              <w:rPr>
                <w:rFonts w:hint="eastAsia"/>
              </w:rPr>
              <w:t>已登录用户</w:t>
            </w:r>
          </w:p>
        </w:tc>
        <w:tc>
          <w:tcPr>
            <w:tcW w:w="2525" w:type="pct"/>
            <w:tcBorders>
              <w:top w:val="single" w:sz="4" w:space="0" w:color="auto"/>
              <w:bottom w:val="single" w:sz="4" w:space="0" w:color="auto"/>
            </w:tcBorders>
          </w:tcPr>
          <w:p w:rsidR="005C58F7" w:rsidRDefault="00B65396" w:rsidP="00A241F6">
            <w:r>
              <w:rPr>
                <w:rFonts w:hint="eastAsia"/>
              </w:rPr>
              <w:t>填写自己</w:t>
            </w:r>
            <w:r w:rsidR="005C58F7">
              <w:rPr>
                <w:rFonts w:hint="eastAsia"/>
              </w:rPr>
              <w:t>的必要信息，包括</w:t>
            </w:r>
            <w:r>
              <w:rPr>
                <w:rFonts w:hint="eastAsia"/>
              </w:rPr>
              <w:t>联系方式，性别等，也可以填写自己的要求</w:t>
            </w:r>
          </w:p>
        </w:tc>
        <w:tc>
          <w:tcPr>
            <w:tcW w:w="611" w:type="pct"/>
            <w:tcBorders>
              <w:top w:val="single" w:sz="4" w:space="0" w:color="auto"/>
              <w:bottom w:val="single" w:sz="4" w:space="0" w:color="auto"/>
            </w:tcBorders>
          </w:tcPr>
          <w:p w:rsidR="005C58F7" w:rsidRDefault="005C58F7" w:rsidP="00A241F6"/>
        </w:tc>
        <w:tc>
          <w:tcPr>
            <w:tcW w:w="559" w:type="pct"/>
            <w:tcBorders>
              <w:top w:val="single" w:sz="4" w:space="0" w:color="auto"/>
              <w:bottom w:val="single" w:sz="4" w:space="0" w:color="auto"/>
            </w:tcBorders>
          </w:tcPr>
          <w:p w:rsidR="005C58F7" w:rsidRDefault="005C58F7" w:rsidP="00A241F6"/>
        </w:tc>
      </w:tr>
      <w:tr w:rsidR="005C58F7" w:rsidTr="00A241F6">
        <w:trPr>
          <w:trHeight w:val="238"/>
          <w:jc w:val="center"/>
        </w:trPr>
        <w:tc>
          <w:tcPr>
            <w:tcW w:w="408" w:type="pct"/>
            <w:tcBorders>
              <w:top w:val="single" w:sz="4" w:space="0" w:color="auto"/>
              <w:bottom w:val="single" w:sz="4" w:space="0" w:color="auto"/>
            </w:tcBorders>
          </w:tcPr>
          <w:p w:rsidR="005C58F7" w:rsidRDefault="005C58F7" w:rsidP="00A241F6">
            <w:pPr>
              <w:widowControl/>
              <w:jc w:val="center"/>
              <w:rPr>
                <w:b/>
              </w:rPr>
            </w:pPr>
            <w:r>
              <w:rPr>
                <w:rFonts w:hint="eastAsia"/>
                <w:b/>
              </w:rPr>
              <w:t>3</w:t>
            </w:r>
          </w:p>
        </w:tc>
        <w:tc>
          <w:tcPr>
            <w:tcW w:w="897" w:type="pct"/>
            <w:tcBorders>
              <w:top w:val="single" w:sz="4" w:space="0" w:color="auto"/>
              <w:bottom w:val="single" w:sz="4" w:space="0" w:color="auto"/>
            </w:tcBorders>
          </w:tcPr>
          <w:p w:rsidR="005C58F7" w:rsidRDefault="00B65396" w:rsidP="00A241F6">
            <w:r>
              <w:rPr>
                <w:rFonts w:hint="eastAsia"/>
              </w:rPr>
              <w:t>已登录用户</w:t>
            </w:r>
          </w:p>
        </w:tc>
        <w:tc>
          <w:tcPr>
            <w:tcW w:w="2525" w:type="pct"/>
            <w:tcBorders>
              <w:top w:val="single" w:sz="4" w:space="0" w:color="auto"/>
              <w:bottom w:val="single" w:sz="4" w:space="0" w:color="auto"/>
            </w:tcBorders>
          </w:tcPr>
          <w:p w:rsidR="005C58F7" w:rsidRDefault="005C58F7" w:rsidP="00A241F6">
            <w:r>
              <w:rPr>
                <w:rFonts w:hint="eastAsia"/>
              </w:rPr>
              <w:t>点击“保存”按钮，完成</w:t>
            </w:r>
            <w:r w:rsidR="00A241F6">
              <w:rPr>
                <w:rFonts w:hint="eastAsia"/>
              </w:rPr>
              <w:t>申请</w:t>
            </w:r>
          </w:p>
        </w:tc>
        <w:tc>
          <w:tcPr>
            <w:tcW w:w="611" w:type="pct"/>
            <w:tcBorders>
              <w:top w:val="single" w:sz="4" w:space="0" w:color="auto"/>
              <w:bottom w:val="single" w:sz="4" w:space="0" w:color="auto"/>
            </w:tcBorders>
          </w:tcPr>
          <w:p w:rsidR="005C58F7" w:rsidRDefault="005C58F7" w:rsidP="00A241F6"/>
        </w:tc>
        <w:tc>
          <w:tcPr>
            <w:tcW w:w="559" w:type="pct"/>
            <w:tcBorders>
              <w:top w:val="single" w:sz="4" w:space="0" w:color="auto"/>
              <w:bottom w:val="single" w:sz="4" w:space="0" w:color="auto"/>
            </w:tcBorders>
          </w:tcPr>
          <w:p w:rsidR="005C58F7" w:rsidRDefault="005C58F7" w:rsidP="00A241F6"/>
        </w:tc>
      </w:tr>
      <w:tr w:rsidR="005C58F7" w:rsidTr="00A241F6">
        <w:trPr>
          <w:cantSplit/>
          <w:trHeight w:val="563"/>
          <w:jc w:val="center"/>
        </w:trPr>
        <w:tc>
          <w:tcPr>
            <w:tcW w:w="408" w:type="pct"/>
            <w:vMerge w:val="restart"/>
            <w:tcBorders>
              <w:top w:val="single" w:sz="4" w:space="0" w:color="auto"/>
            </w:tcBorders>
          </w:tcPr>
          <w:p w:rsidR="005C58F7" w:rsidRDefault="005C58F7" w:rsidP="00A241F6">
            <w:pPr>
              <w:widowControl/>
              <w:jc w:val="center"/>
              <w:rPr>
                <w:b/>
              </w:rPr>
            </w:pPr>
            <w:r>
              <w:rPr>
                <w:rFonts w:hint="eastAsia"/>
                <w:b/>
              </w:rPr>
              <w:t>4</w:t>
            </w:r>
          </w:p>
        </w:tc>
        <w:tc>
          <w:tcPr>
            <w:tcW w:w="897" w:type="pct"/>
            <w:vMerge w:val="restart"/>
            <w:tcBorders>
              <w:top w:val="single" w:sz="4" w:space="0" w:color="auto"/>
            </w:tcBorders>
          </w:tcPr>
          <w:p w:rsidR="005C58F7" w:rsidRDefault="005C58F7" w:rsidP="00A241F6">
            <w:r>
              <w:rPr>
                <w:rFonts w:hint="eastAsia"/>
              </w:rPr>
              <w:t>系统</w:t>
            </w:r>
          </w:p>
        </w:tc>
        <w:tc>
          <w:tcPr>
            <w:tcW w:w="2525" w:type="pct"/>
            <w:vMerge w:val="restart"/>
            <w:tcBorders>
              <w:top w:val="single" w:sz="4" w:space="0" w:color="auto"/>
            </w:tcBorders>
          </w:tcPr>
          <w:p w:rsidR="005C58F7" w:rsidRDefault="00A241F6" w:rsidP="00A241F6">
            <w:r>
              <w:rPr>
                <w:rFonts w:hint="eastAsia"/>
              </w:rPr>
              <w:t>将申请信息发送给发布者，记录发布者是否同意申请</w:t>
            </w:r>
          </w:p>
        </w:tc>
        <w:tc>
          <w:tcPr>
            <w:tcW w:w="611" w:type="pct"/>
            <w:tcBorders>
              <w:top w:val="single" w:sz="4" w:space="0" w:color="auto"/>
              <w:bottom w:val="single" w:sz="4" w:space="0" w:color="auto"/>
            </w:tcBorders>
          </w:tcPr>
          <w:p w:rsidR="005C58F7" w:rsidRDefault="005C58F7" w:rsidP="00A241F6">
            <w:r>
              <w:rPr>
                <w:rFonts w:hint="eastAsia"/>
              </w:rPr>
              <w:t>正确</w:t>
            </w:r>
          </w:p>
        </w:tc>
        <w:tc>
          <w:tcPr>
            <w:tcW w:w="559" w:type="pct"/>
            <w:tcBorders>
              <w:top w:val="single" w:sz="4" w:space="0" w:color="auto"/>
            </w:tcBorders>
          </w:tcPr>
          <w:p w:rsidR="005C58F7" w:rsidRDefault="005C58F7" w:rsidP="00A241F6">
            <w:r>
              <w:rPr>
                <w:rFonts w:hint="eastAsia"/>
              </w:rPr>
              <w:t>ALT1</w:t>
            </w:r>
          </w:p>
        </w:tc>
      </w:tr>
      <w:tr w:rsidR="005C58F7" w:rsidTr="00A241F6">
        <w:trPr>
          <w:cantSplit/>
          <w:trHeight w:val="562"/>
          <w:jc w:val="center"/>
        </w:trPr>
        <w:tc>
          <w:tcPr>
            <w:tcW w:w="408" w:type="pct"/>
            <w:vMerge/>
          </w:tcPr>
          <w:p w:rsidR="005C58F7" w:rsidRDefault="005C58F7" w:rsidP="00A241F6">
            <w:pPr>
              <w:jc w:val="center"/>
              <w:rPr>
                <w:b/>
              </w:rPr>
            </w:pPr>
          </w:p>
        </w:tc>
        <w:tc>
          <w:tcPr>
            <w:tcW w:w="897" w:type="pct"/>
            <w:vMerge/>
          </w:tcPr>
          <w:p w:rsidR="005C58F7" w:rsidRDefault="005C58F7" w:rsidP="00A241F6"/>
        </w:tc>
        <w:tc>
          <w:tcPr>
            <w:tcW w:w="2525" w:type="pct"/>
            <w:vMerge/>
          </w:tcPr>
          <w:p w:rsidR="005C58F7" w:rsidRDefault="005C58F7" w:rsidP="00A241F6"/>
        </w:tc>
        <w:tc>
          <w:tcPr>
            <w:tcW w:w="611" w:type="pct"/>
            <w:tcBorders>
              <w:top w:val="single" w:sz="4" w:space="0" w:color="auto"/>
            </w:tcBorders>
          </w:tcPr>
          <w:p w:rsidR="005C58F7" w:rsidRDefault="005C58F7" w:rsidP="00A241F6">
            <w:r>
              <w:rPr>
                <w:rFonts w:hint="eastAsia"/>
              </w:rPr>
              <w:t>不正确</w:t>
            </w:r>
          </w:p>
        </w:tc>
        <w:tc>
          <w:tcPr>
            <w:tcW w:w="559" w:type="pct"/>
          </w:tcPr>
          <w:p w:rsidR="005C58F7" w:rsidRDefault="005C58F7" w:rsidP="00A241F6">
            <w:r>
              <w:rPr>
                <w:rFonts w:hint="eastAsia"/>
              </w:rPr>
              <w:t>ALT2</w:t>
            </w:r>
          </w:p>
        </w:tc>
      </w:tr>
    </w:tbl>
    <w:p w:rsidR="005C58F7" w:rsidRPr="001B3519" w:rsidRDefault="005C58F7" w:rsidP="005C58F7">
      <w:pPr>
        <w:pStyle w:val="6"/>
      </w:pPr>
      <w:r w:rsidRPr="001B3519">
        <w:rPr>
          <w:rFonts w:hint="eastAsia"/>
        </w:rPr>
        <w:t>ALT1</w:t>
      </w:r>
      <w:r w:rsidRPr="001B3519">
        <w:rPr>
          <w:rFonts w:hint="eastAsia"/>
        </w:rPr>
        <w:t>：正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12"/>
        <w:gridCol w:w="1544"/>
        <w:gridCol w:w="4350"/>
        <w:gridCol w:w="1052"/>
        <w:gridCol w:w="10"/>
        <w:gridCol w:w="954"/>
      </w:tblGrid>
      <w:tr w:rsidR="005C58F7" w:rsidTr="00A241F6">
        <w:trPr>
          <w:cantSplit/>
          <w:trHeight w:val="294"/>
          <w:tblHeader/>
          <w:jc w:val="center"/>
        </w:trPr>
        <w:tc>
          <w:tcPr>
            <w:tcW w:w="359" w:type="pct"/>
            <w:vMerge w:val="restart"/>
            <w:shd w:val="clear" w:color="auto" w:fill="C0C0C0"/>
            <w:vAlign w:val="center"/>
          </w:tcPr>
          <w:p w:rsidR="005C58F7" w:rsidRDefault="005C58F7" w:rsidP="00A241F6">
            <w:pPr>
              <w:jc w:val="center"/>
              <w:rPr>
                <w:b/>
                <w:bCs/>
                <w:sz w:val="22"/>
              </w:rPr>
            </w:pPr>
            <w:r>
              <w:rPr>
                <w:rFonts w:hint="eastAsia"/>
                <w:b/>
                <w:bCs/>
                <w:sz w:val="22"/>
              </w:rPr>
              <w:t>Step</w:t>
            </w:r>
          </w:p>
        </w:tc>
        <w:tc>
          <w:tcPr>
            <w:tcW w:w="906" w:type="pct"/>
            <w:vMerge w:val="restart"/>
            <w:shd w:val="clear" w:color="auto" w:fill="C0C0C0"/>
            <w:vAlign w:val="center"/>
          </w:tcPr>
          <w:p w:rsidR="005C58F7" w:rsidRDefault="005C58F7" w:rsidP="00A241F6">
            <w:pPr>
              <w:jc w:val="center"/>
              <w:rPr>
                <w:b/>
                <w:bCs/>
                <w:sz w:val="22"/>
              </w:rPr>
            </w:pPr>
            <w:r>
              <w:rPr>
                <w:rFonts w:hint="eastAsia"/>
                <w:b/>
                <w:bCs/>
                <w:sz w:val="22"/>
              </w:rPr>
              <w:t>Actor</w:t>
            </w:r>
          </w:p>
        </w:tc>
        <w:tc>
          <w:tcPr>
            <w:tcW w:w="2552" w:type="pct"/>
            <w:vMerge w:val="restart"/>
            <w:shd w:val="clear" w:color="auto" w:fill="C0C0C0"/>
            <w:vAlign w:val="center"/>
          </w:tcPr>
          <w:p w:rsidR="005C58F7" w:rsidRDefault="005C58F7" w:rsidP="00A241F6">
            <w:pPr>
              <w:jc w:val="center"/>
              <w:rPr>
                <w:b/>
                <w:bCs/>
                <w:sz w:val="22"/>
              </w:rPr>
            </w:pPr>
            <w:r>
              <w:rPr>
                <w:rFonts w:hint="eastAsia"/>
                <w:b/>
                <w:bCs/>
                <w:sz w:val="22"/>
              </w:rPr>
              <w:t>Description</w:t>
            </w:r>
          </w:p>
        </w:tc>
        <w:tc>
          <w:tcPr>
            <w:tcW w:w="1183" w:type="pct"/>
            <w:gridSpan w:val="3"/>
            <w:tcBorders>
              <w:bottom w:val="single" w:sz="4" w:space="0" w:color="auto"/>
            </w:tcBorders>
            <w:shd w:val="clear" w:color="auto" w:fill="C0C0C0"/>
            <w:vAlign w:val="center"/>
          </w:tcPr>
          <w:p w:rsidR="005C58F7" w:rsidRDefault="005C58F7" w:rsidP="00A241F6">
            <w:pPr>
              <w:jc w:val="center"/>
              <w:rPr>
                <w:b/>
                <w:bCs/>
                <w:sz w:val="22"/>
              </w:rPr>
            </w:pPr>
            <w:r>
              <w:rPr>
                <w:rFonts w:hint="eastAsia"/>
                <w:b/>
                <w:bCs/>
                <w:sz w:val="22"/>
              </w:rPr>
              <w:t>Branch</w:t>
            </w:r>
          </w:p>
        </w:tc>
      </w:tr>
      <w:tr w:rsidR="005C58F7" w:rsidTr="00A241F6">
        <w:trPr>
          <w:cantSplit/>
          <w:trHeight w:val="294"/>
          <w:tblHeader/>
          <w:jc w:val="center"/>
        </w:trPr>
        <w:tc>
          <w:tcPr>
            <w:tcW w:w="359" w:type="pct"/>
            <w:vMerge/>
            <w:tcBorders>
              <w:bottom w:val="double" w:sz="4" w:space="0" w:color="auto"/>
            </w:tcBorders>
            <w:shd w:val="clear" w:color="auto" w:fill="C0C0C0"/>
          </w:tcPr>
          <w:p w:rsidR="005C58F7" w:rsidRDefault="005C58F7" w:rsidP="00A241F6">
            <w:pPr>
              <w:jc w:val="center"/>
              <w:rPr>
                <w:b/>
                <w:bCs/>
                <w:sz w:val="22"/>
              </w:rPr>
            </w:pPr>
          </w:p>
        </w:tc>
        <w:tc>
          <w:tcPr>
            <w:tcW w:w="906" w:type="pct"/>
            <w:vMerge/>
            <w:tcBorders>
              <w:bottom w:val="double" w:sz="4" w:space="0" w:color="auto"/>
            </w:tcBorders>
            <w:shd w:val="clear" w:color="auto" w:fill="C0C0C0"/>
          </w:tcPr>
          <w:p w:rsidR="005C58F7" w:rsidRDefault="005C58F7" w:rsidP="00A241F6">
            <w:pPr>
              <w:jc w:val="center"/>
              <w:rPr>
                <w:b/>
                <w:bCs/>
                <w:sz w:val="22"/>
              </w:rPr>
            </w:pPr>
          </w:p>
        </w:tc>
        <w:tc>
          <w:tcPr>
            <w:tcW w:w="2552" w:type="pct"/>
            <w:vMerge/>
            <w:tcBorders>
              <w:bottom w:val="double" w:sz="4" w:space="0" w:color="auto"/>
            </w:tcBorders>
            <w:shd w:val="clear" w:color="auto" w:fill="C0C0C0"/>
          </w:tcPr>
          <w:p w:rsidR="005C58F7" w:rsidRDefault="005C58F7" w:rsidP="00A241F6">
            <w:pPr>
              <w:jc w:val="center"/>
              <w:rPr>
                <w:b/>
                <w:bCs/>
                <w:sz w:val="22"/>
              </w:rPr>
            </w:pPr>
          </w:p>
        </w:tc>
        <w:tc>
          <w:tcPr>
            <w:tcW w:w="617" w:type="pct"/>
            <w:tcBorders>
              <w:top w:val="single" w:sz="4" w:space="0" w:color="auto"/>
              <w:bottom w:val="double" w:sz="4" w:space="0" w:color="auto"/>
            </w:tcBorders>
            <w:shd w:val="clear" w:color="auto" w:fill="C0C0C0"/>
          </w:tcPr>
          <w:p w:rsidR="005C58F7" w:rsidRDefault="005C58F7" w:rsidP="00A241F6">
            <w:pPr>
              <w:jc w:val="center"/>
              <w:rPr>
                <w:b/>
                <w:bCs/>
                <w:sz w:val="22"/>
              </w:rPr>
            </w:pPr>
            <w:r>
              <w:rPr>
                <w:rFonts w:hint="eastAsia"/>
                <w:b/>
                <w:bCs/>
                <w:sz w:val="22"/>
              </w:rPr>
              <w:t>Condition</w:t>
            </w:r>
          </w:p>
        </w:tc>
        <w:tc>
          <w:tcPr>
            <w:tcW w:w="566" w:type="pct"/>
            <w:gridSpan w:val="2"/>
            <w:tcBorders>
              <w:top w:val="single" w:sz="4" w:space="0" w:color="auto"/>
              <w:bottom w:val="double" w:sz="4" w:space="0" w:color="auto"/>
            </w:tcBorders>
            <w:shd w:val="clear" w:color="auto" w:fill="C0C0C0"/>
          </w:tcPr>
          <w:p w:rsidR="005C58F7" w:rsidRDefault="005C58F7" w:rsidP="00A241F6">
            <w:pPr>
              <w:jc w:val="center"/>
              <w:rPr>
                <w:b/>
                <w:bCs/>
                <w:sz w:val="22"/>
              </w:rPr>
            </w:pPr>
            <w:r>
              <w:rPr>
                <w:rFonts w:hint="eastAsia"/>
                <w:b/>
                <w:bCs/>
                <w:sz w:val="22"/>
              </w:rPr>
              <w:t>Location</w:t>
            </w:r>
          </w:p>
        </w:tc>
      </w:tr>
      <w:tr w:rsidR="005C58F7" w:rsidTr="00A241F6">
        <w:trPr>
          <w:trHeight w:val="634"/>
          <w:jc w:val="center"/>
        </w:trPr>
        <w:tc>
          <w:tcPr>
            <w:tcW w:w="359" w:type="pct"/>
            <w:tcBorders>
              <w:top w:val="single" w:sz="4" w:space="0" w:color="auto"/>
            </w:tcBorders>
          </w:tcPr>
          <w:p w:rsidR="005C58F7" w:rsidRDefault="005C58F7" w:rsidP="00A241F6">
            <w:pPr>
              <w:jc w:val="center"/>
              <w:rPr>
                <w:b/>
              </w:rPr>
            </w:pPr>
            <w:r>
              <w:rPr>
                <w:rFonts w:hint="eastAsia"/>
                <w:b/>
              </w:rPr>
              <w:t>1</w:t>
            </w:r>
          </w:p>
        </w:tc>
        <w:tc>
          <w:tcPr>
            <w:tcW w:w="906" w:type="pct"/>
            <w:tcBorders>
              <w:top w:val="single" w:sz="4" w:space="0" w:color="auto"/>
            </w:tcBorders>
          </w:tcPr>
          <w:p w:rsidR="005C58F7" w:rsidRDefault="005C58F7" w:rsidP="00A241F6">
            <w:r>
              <w:rPr>
                <w:rFonts w:hint="eastAsia"/>
              </w:rPr>
              <w:t>系统</w:t>
            </w:r>
          </w:p>
        </w:tc>
        <w:tc>
          <w:tcPr>
            <w:tcW w:w="2552" w:type="pct"/>
            <w:tcBorders>
              <w:top w:val="single" w:sz="4" w:space="0" w:color="auto"/>
            </w:tcBorders>
          </w:tcPr>
          <w:p w:rsidR="005C58F7" w:rsidRDefault="00A241F6" w:rsidP="00A241F6">
            <w:r>
              <w:rPr>
                <w:rFonts w:hint="eastAsia"/>
              </w:rPr>
              <w:t>将发布者同意的信息发送给申请者，并且在数据库中记录此信息</w:t>
            </w:r>
          </w:p>
        </w:tc>
        <w:tc>
          <w:tcPr>
            <w:tcW w:w="623" w:type="pct"/>
            <w:gridSpan w:val="2"/>
            <w:tcBorders>
              <w:top w:val="single" w:sz="4" w:space="0" w:color="auto"/>
            </w:tcBorders>
          </w:tcPr>
          <w:p w:rsidR="005C58F7" w:rsidRDefault="005C58F7" w:rsidP="00A241F6"/>
        </w:tc>
        <w:tc>
          <w:tcPr>
            <w:tcW w:w="561" w:type="pct"/>
            <w:tcBorders>
              <w:top w:val="single" w:sz="4" w:space="0" w:color="auto"/>
            </w:tcBorders>
          </w:tcPr>
          <w:p w:rsidR="005C58F7" w:rsidRDefault="005C58F7" w:rsidP="00A241F6"/>
        </w:tc>
      </w:tr>
    </w:tbl>
    <w:p w:rsidR="005C58F7" w:rsidRPr="001B3519" w:rsidRDefault="005C58F7" w:rsidP="005C58F7">
      <w:pPr>
        <w:pStyle w:val="6"/>
      </w:pPr>
      <w:r w:rsidRPr="001B3519">
        <w:rPr>
          <w:rFonts w:hint="eastAsia"/>
        </w:rPr>
        <w:t>ALT2</w:t>
      </w:r>
      <w:r w:rsidRPr="001B3519">
        <w:rPr>
          <w:rFonts w:hint="eastAsia"/>
        </w:rPr>
        <w:t>：不正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11"/>
        <w:gridCol w:w="1544"/>
        <w:gridCol w:w="4350"/>
        <w:gridCol w:w="1052"/>
        <w:gridCol w:w="965"/>
      </w:tblGrid>
      <w:tr w:rsidR="005C58F7" w:rsidTr="00A241F6">
        <w:trPr>
          <w:cantSplit/>
          <w:trHeight w:val="294"/>
          <w:tblHeader/>
          <w:jc w:val="center"/>
        </w:trPr>
        <w:tc>
          <w:tcPr>
            <w:tcW w:w="359" w:type="pct"/>
            <w:vMerge w:val="restart"/>
            <w:shd w:val="clear" w:color="auto" w:fill="C0C0C0"/>
            <w:vAlign w:val="center"/>
          </w:tcPr>
          <w:p w:rsidR="005C58F7" w:rsidRDefault="005C58F7" w:rsidP="00A241F6">
            <w:pPr>
              <w:jc w:val="center"/>
              <w:rPr>
                <w:b/>
                <w:bCs/>
                <w:sz w:val="22"/>
              </w:rPr>
            </w:pPr>
            <w:r>
              <w:rPr>
                <w:rFonts w:hint="eastAsia"/>
                <w:b/>
                <w:bCs/>
                <w:sz w:val="22"/>
              </w:rPr>
              <w:t>Step</w:t>
            </w:r>
          </w:p>
        </w:tc>
        <w:tc>
          <w:tcPr>
            <w:tcW w:w="906" w:type="pct"/>
            <w:vMerge w:val="restart"/>
            <w:shd w:val="clear" w:color="auto" w:fill="C0C0C0"/>
            <w:vAlign w:val="center"/>
          </w:tcPr>
          <w:p w:rsidR="005C58F7" w:rsidRDefault="005C58F7" w:rsidP="00A241F6">
            <w:pPr>
              <w:jc w:val="center"/>
              <w:rPr>
                <w:b/>
                <w:bCs/>
                <w:sz w:val="22"/>
              </w:rPr>
            </w:pPr>
            <w:r>
              <w:rPr>
                <w:rFonts w:hint="eastAsia"/>
                <w:b/>
                <w:bCs/>
                <w:sz w:val="22"/>
              </w:rPr>
              <w:t>Actor</w:t>
            </w:r>
          </w:p>
        </w:tc>
        <w:tc>
          <w:tcPr>
            <w:tcW w:w="2552" w:type="pct"/>
            <w:vMerge w:val="restart"/>
            <w:shd w:val="clear" w:color="auto" w:fill="C0C0C0"/>
            <w:vAlign w:val="center"/>
          </w:tcPr>
          <w:p w:rsidR="005C58F7" w:rsidRDefault="005C58F7" w:rsidP="00A241F6">
            <w:pPr>
              <w:jc w:val="center"/>
              <w:rPr>
                <w:b/>
                <w:bCs/>
                <w:sz w:val="22"/>
              </w:rPr>
            </w:pPr>
            <w:r>
              <w:rPr>
                <w:rFonts w:hint="eastAsia"/>
                <w:b/>
                <w:bCs/>
                <w:sz w:val="22"/>
              </w:rPr>
              <w:t>Description</w:t>
            </w:r>
          </w:p>
        </w:tc>
        <w:tc>
          <w:tcPr>
            <w:tcW w:w="1183" w:type="pct"/>
            <w:gridSpan w:val="2"/>
            <w:tcBorders>
              <w:bottom w:val="single" w:sz="4" w:space="0" w:color="auto"/>
            </w:tcBorders>
            <w:shd w:val="clear" w:color="auto" w:fill="C0C0C0"/>
            <w:vAlign w:val="center"/>
          </w:tcPr>
          <w:p w:rsidR="005C58F7" w:rsidRDefault="005C58F7" w:rsidP="00A241F6">
            <w:pPr>
              <w:jc w:val="center"/>
              <w:rPr>
                <w:b/>
                <w:bCs/>
                <w:sz w:val="22"/>
              </w:rPr>
            </w:pPr>
            <w:r>
              <w:rPr>
                <w:rFonts w:hint="eastAsia"/>
                <w:b/>
                <w:bCs/>
                <w:sz w:val="22"/>
              </w:rPr>
              <w:t>Branch</w:t>
            </w:r>
          </w:p>
        </w:tc>
      </w:tr>
      <w:tr w:rsidR="005C58F7" w:rsidTr="00A241F6">
        <w:trPr>
          <w:cantSplit/>
          <w:trHeight w:val="294"/>
          <w:tblHeader/>
          <w:jc w:val="center"/>
        </w:trPr>
        <w:tc>
          <w:tcPr>
            <w:tcW w:w="359" w:type="pct"/>
            <w:vMerge/>
            <w:tcBorders>
              <w:bottom w:val="double" w:sz="4" w:space="0" w:color="auto"/>
            </w:tcBorders>
            <w:shd w:val="clear" w:color="auto" w:fill="C0C0C0"/>
          </w:tcPr>
          <w:p w:rsidR="005C58F7" w:rsidRDefault="005C58F7" w:rsidP="00A241F6">
            <w:pPr>
              <w:jc w:val="center"/>
              <w:rPr>
                <w:b/>
                <w:bCs/>
                <w:sz w:val="22"/>
              </w:rPr>
            </w:pPr>
          </w:p>
        </w:tc>
        <w:tc>
          <w:tcPr>
            <w:tcW w:w="906" w:type="pct"/>
            <w:vMerge/>
            <w:tcBorders>
              <w:bottom w:val="double" w:sz="4" w:space="0" w:color="auto"/>
            </w:tcBorders>
            <w:shd w:val="clear" w:color="auto" w:fill="C0C0C0"/>
          </w:tcPr>
          <w:p w:rsidR="005C58F7" w:rsidRDefault="005C58F7" w:rsidP="00A241F6">
            <w:pPr>
              <w:jc w:val="center"/>
              <w:rPr>
                <w:b/>
                <w:bCs/>
                <w:sz w:val="22"/>
              </w:rPr>
            </w:pPr>
          </w:p>
        </w:tc>
        <w:tc>
          <w:tcPr>
            <w:tcW w:w="2552" w:type="pct"/>
            <w:vMerge/>
            <w:tcBorders>
              <w:bottom w:val="double" w:sz="4" w:space="0" w:color="auto"/>
            </w:tcBorders>
            <w:shd w:val="clear" w:color="auto" w:fill="C0C0C0"/>
          </w:tcPr>
          <w:p w:rsidR="005C58F7" w:rsidRDefault="005C58F7" w:rsidP="00A241F6">
            <w:pPr>
              <w:jc w:val="center"/>
              <w:rPr>
                <w:b/>
                <w:bCs/>
                <w:sz w:val="22"/>
              </w:rPr>
            </w:pPr>
          </w:p>
        </w:tc>
        <w:tc>
          <w:tcPr>
            <w:tcW w:w="617" w:type="pct"/>
            <w:tcBorders>
              <w:top w:val="single" w:sz="4" w:space="0" w:color="auto"/>
              <w:bottom w:val="double" w:sz="4" w:space="0" w:color="auto"/>
            </w:tcBorders>
            <w:shd w:val="clear" w:color="auto" w:fill="C0C0C0"/>
          </w:tcPr>
          <w:p w:rsidR="005C58F7" w:rsidRDefault="005C58F7" w:rsidP="00A241F6">
            <w:pPr>
              <w:jc w:val="center"/>
              <w:rPr>
                <w:b/>
                <w:bCs/>
                <w:sz w:val="22"/>
              </w:rPr>
            </w:pPr>
            <w:r>
              <w:rPr>
                <w:rFonts w:hint="eastAsia"/>
                <w:b/>
                <w:bCs/>
                <w:sz w:val="22"/>
              </w:rPr>
              <w:t>Condition</w:t>
            </w:r>
          </w:p>
        </w:tc>
        <w:tc>
          <w:tcPr>
            <w:tcW w:w="566" w:type="pct"/>
            <w:tcBorders>
              <w:top w:val="single" w:sz="4" w:space="0" w:color="auto"/>
              <w:bottom w:val="double" w:sz="4" w:space="0" w:color="auto"/>
            </w:tcBorders>
            <w:shd w:val="clear" w:color="auto" w:fill="C0C0C0"/>
          </w:tcPr>
          <w:p w:rsidR="005C58F7" w:rsidRDefault="005C58F7" w:rsidP="00A241F6">
            <w:pPr>
              <w:jc w:val="center"/>
              <w:rPr>
                <w:b/>
                <w:bCs/>
                <w:sz w:val="22"/>
              </w:rPr>
            </w:pPr>
            <w:r>
              <w:rPr>
                <w:rFonts w:hint="eastAsia"/>
                <w:b/>
                <w:bCs/>
                <w:sz w:val="22"/>
              </w:rPr>
              <w:t>Location</w:t>
            </w:r>
          </w:p>
        </w:tc>
      </w:tr>
      <w:tr w:rsidR="005C58F7" w:rsidTr="00A241F6">
        <w:trPr>
          <w:trHeight w:val="1275"/>
          <w:jc w:val="center"/>
        </w:trPr>
        <w:tc>
          <w:tcPr>
            <w:tcW w:w="359" w:type="pct"/>
            <w:tcBorders>
              <w:top w:val="single" w:sz="4" w:space="0" w:color="auto"/>
              <w:bottom w:val="single" w:sz="4" w:space="0" w:color="auto"/>
            </w:tcBorders>
          </w:tcPr>
          <w:p w:rsidR="005C58F7" w:rsidRDefault="005C58F7" w:rsidP="00A241F6">
            <w:pPr>
              <w:jc w:val="center"/>
              <w:rPr>
                <w:b/>
              </w:rPr>
            </w:pPr>
            <w:r>
              <w:rPr>
                <w:rFonts w:hint="eastAsia"/>
                <w:b/>
              </w:rPr>
              <w:t>1</w:t>
            </w:r>
          </w:p>
        </w:tc>
        <w:tc>
          <w:tcPr>
            <w:tcW w:w="906" w:type="pct"/>
            <w:tcBorders>
              <w:top w:val="single" w:sz="4" w:space="0" w:color="auto"/>
              <w:bottom w:val="single" w:sz="4" w:space="0" w:color="auto"/>
            </w:tcBorders>
          </w:tcPr>
          <w:p w:rsidR="005C58F7" w:rsidRDefault="005C58F7" w:rsidP="00A241F6">
            <w:r>
              <w:rPr>
                <w:rFonts w:hint="eastAsia"/>
              </w:rPr>
              <w:t>系统</w:t>
            </w:r>
          </w:p>
        </w:tc>
        <w:tc>
          <w:tcPr>
            <w:tcW w:w="2552" w:type="pct"/>
            <w:tcBorders>
              <w:top w:val="single" w:sz="4" w:space="0" w:color="auto"/>
              <w:bottom w:val="single" w:sz="4" w:space="0" w:color="auto"/>
            </w:tcBorders>
          </w:tcPr>
          <w:p w:rsidR="005C58F7" w:rsidRDefault="00A241F6" w:rsidP="00A241F6">
            <w:r>
              <w:rPr>
                <w:rFonts w:hint="eastAsia"/>
              </w:rPr>
              <w:t>将发布者拒绝的信息发送给申请者</w:t>
            </w:r>
          </w:p>
        </w:tc>
        <w:tc>
          <w:tcPr>
            <w:tcW w:w="617" w:type="pct"/>
            <w:tcBorders>
              <w:top w:val="single" w:sz="4" w:space="0" w:color="auto"/>
              <w:bottom w:val="single" w:sz="4" w:space="0" w:color="auto"/>
            </w:tcBorders>
          </w:tcPr>
          <w:p w:rsidR="005C58F7" w:rsidRDefault="005C58F7" w:rsidP="00A241F6"/>
        </w:tc>
        <w:tc>
          <w:tcPr>
            <w:tcW w:w="566" w:type="pct"/>
            <w:tcBorders>
              <w:top w:val="single" w:sz="4" w:space="0" w:color="auto"/>
              <w:bottom w:val="single" w:sz="4" w:space="0" w:color="auto"/>
            </w:tcBorders>
          </w:tcPr>
          <w:p w:rsidR="005C58F7" w:rsidRDefault="005C58F7" w:rsidP="00A241F6"/>
        </w:tc>
      </w:tr>
    </w:tbl>
    <w:p w:rsidR="005C58F7" w:rsidRDefault="005C58F7" w:rsidP="005C58F7">
      <w:pPr>
        <w:pStyle w:val="6"/>
      </w:pPr>
      <w:r w:rsidRPr="001B3519">
        <w:rPr>
          <w:rFonts w:hint="eastAsia"/>
        </w:rPr>
        <w:lastRenderedPageBreak/>
        <w:t>详细描述</w:t>
      </w:r>
    </w:p>
    <w:p w:rsidR="00271A26" w:rsidRPr="005C58F7" w:rsidRDefault="00271A26" w:rsidP="00271A26"/>
    <w:p w:rsidR="00271A26" w:rsidRPr="00BB673F" w:rsidRDefault="00271A26" w:rsidP="00271A26">
      <w:pPr>
        <w:ind w:firstLineChars="200" w:firstLine="420"/>
      </w:pPr>
      <w:r>
        <w:t>用户在进行登录后</w:t>
      </w:r>
      <w:r>
        <w:rPr>
          <w:rFonts w:hint="eastAsia"/>
        </w:rPr>
        <w:t>，可以通过城市界面的招募“驴友”中点击“申请同行”按钮来申请成为发布者的“驴友”。用户先在搜索框中搜索出自己想去的城市，然后在城市界面点击招募“驴友”按钮进入招募界面查看发布者的信息和要求，信息包括：发布者的昵称、等级、信用度（如果有）、联系方式（发布者自己留下的）、目的地、旅游时间。用户可以点击“申请同行”来申请成为发布者的“驴友”，如果用户点击了“申请同行”按钮，系统会询问用户“是否确定成为用户的驴友”，如果用户点击了“是”按钮，则弹出文本框，让用户留下联系方式，也可以包含其他信息。用户输入完毕后，可以点击“保存”按钮系统会提示用户“是否保存”，如果用户点击了“是”按钮，则保存信息并且向发布者发出申请信息，如果用户点击了“否”按钮则不保存仍留在文本框界面。如果用户中途不想输入信息，可以点击文本框界面的“返回”按钮，系统会询问用户“是否确认返回”，如果用户点击了“是”按钮则返回招募界面，如果用户点击了“否”按钮，则仍留在文本框界面。如果用户点击了“是否确定成为用户的驴友”询问的“否”按钮，则直接返回城市界面。如果用户在申请中途想放弃成为其他用户的“驴友”可以点击招募界面的“返回”按钮，系统会询问用户“是否确认返回”，如果用户点击了“是”按钮，则直接返回城市界面，如果用户点击了“否”按钮，则仍留在招募界面。如果发布者并未同意某用户的申请，则系统会将消息“</w:t>
      </w:r>
      <w:r>
        <w:rPr>
          <w:rFonts w:hint="eastAsia"/>
        </w:rPr>
        <w:t>***</w:t>
      </w:r>
      <w:r>
        <w:rPr>
          <w:rFonts w:hint="eastAsia"/>
        </w:rPr>
        <w:t>用户未同意您的申请”</w:t>
      </w:r>
      <w:r w:rsidRPr="00235178">
        <w:rPr>
          <w:rFonts w:hint="eastAsia"/>
        </w:rPr>
        <w:t xml:space="preserve"> </w:t>
      </w:r>
      <w:r>
        <w:rPr>
          <w:rFonts w:hint="eastAsia"/>
        </w:rPr>
        <w:t>发到申请者的消息中，如果发布者</w:t>
      </w:r>
      <w:r>
        <w:rPr>
          <w:rFonts w:hint="eastAsia"/>
        </w:rPr>
        <w:t>72</w:t>
      </w:r>
      <w:r>
        <w:rPr>
          <w:rFonts w:hint="eastAsia"/>
        </w:rPr>
        <w:t>小时未作出任何处理，则系统会将消息“</w:t>
      </w:r>
      <w:r>
        <w:rPr>
          <w:rFonts w:hint="eastAsia"/>
        </w:rPr>
        <w:t>***</w:t>
      </w:r>
      <w:r>
        <w:rPr>
          <w:rFonts w:hint="eastAsia"/>
        </w:rPr>
        <w:t>发布者未处理您的申请，系统将取消您的申请”发到申请者的消息中。</w:t>
      </w:r>
    </w:p>
    <w:p w:rsidR="005C58F7" w:rsidRPr="001B3519" w:rsidRDefault="005C58F7" w:rsidP="005C58F7">
      <w:pPr>
        <w:pStyle w:val="6"/>
      </w:pPr>
      <w:r w:rsidRPr="001B3519">
        <w:rPr>
          <w:rFonts w:hint="eastAsia"/>
        </w:rPr>
        <w:t>备注</w:t>
      </w:r>
    </w:p>
    <w:p w:rsidR="00EC5396" w:rsidRPr="00C14DC7" w:rsidRDefault="00EC5396" w:rsidP="00C14DC7">
      <w:pPr>
        <w:pStyle w:val="5"/>
      </w:pPr>
      <w:r w:rsidRPr="00C14DC7">
        <w:rPr>
          <w:rFonts w:hint="eastAsia"/>
        </w:rPr>
        <w:t>查看申请成为“驴友”的人的信息：</w:t>
      </w:r>
    </w:p>
    <w:p w:rsidR="00EC5396" w:rsidRPr="007E002D" w:rsidRDefault="00EC5396" w:rsidP="00EC5396">
      <w:pPr>
        <w:ind w:firstLineChars="200" w:firstLine="420"/>
      </w:pPr>
      <w:r>
        <w:rPr>
          <w:rFonts w:hint="eastAsia"/>
        </w:rPr>
        <w:t>此功能仅限于发布者。用户在登录后，可以通过点击用户中心的“消息”按钮来查看申请成为自己“驴友”的人的信息。用户也可以先进入城市界面，然后到招募“驴友”界面，找到自己的招募信息，然后点击“申请者”按钮来查看所有申请者的信息。发布者进入用户中心后，通过点击“消息”按钮可以查看申请者的信息，也可以在这里作出回复，发布者可以点击申请者信息后的“拒绝”按钮来拒绝申请者，系统会询问用户“是否确定拒绝该申请者”，如果发布者点击了“是”按钮，则系统会取消该申请者的申请，并向该申请者发送“</w:t>
      </w:r>
      <w:r>
        <w:rPr>
          <w:rFonts w:hint="eastAsia"/>
        </w:rPr>
        <w:t>***</w:t>
      </w:r>
      <w:r>
        <w:rPr>
          <w:rFonts w:hint="eastAsia"/>
        </w:rPr>
        <w:t>用户未同意您的申请”，如果发布者点击了“否”按钮，则系统不会做出任何处理，发布者仍会留在消息界面。发布者点击“同意”按钮，系统会提示“是否确定同意该申请者”，如果发布者点击了“是”按钮，系统会向申请者发送“发布者同意了您的申请”，如果发布者点击了“否”按钮，则仍留在消息界面。用户可以通过搜索框来进入城市界面，然后点击招募“驴友”按钮进入招募界面，</w:t>
      </w:r>
      <w:r w:rsidRPr="007E002D">
        <w:t xml:space="preserve"> </w:t>
      </w:r>
      <w:r>
        <w:t>发布者可以点击</w:t>
      </w:r>
      <w:r>
        <w:rPr>
          <w:rFonts w:hint="eastAsia"/>
        </w:rPr>
        <w:t>“申请者”按钮查看向自己申请的用户的信息，如果并非发布者，则“申请者”按钮不允许点击。同意或拒绝的事项可以参考消息界面的处理。如果发布者</w:t>
      </w:r>
      <w:r>
        <w:rPr>
          <w:rFonts w:hint="eastAsia"/>
        </w:rPr>
        <w:t>72</w:t>
      </w:r>
      <w:r>
        <w:rPr>
          <w:rFonts w:hint="eastAsia"/>
        </w:rPr>
        <w:t>小时并未作出回应，则系统会删除此申请，并向申请者发布“</w:t>
      </w:r>
      <w:r>
        <w:rPr>
          <w:rFonts w:hint="eastAsia"/>
        </w:rPr>
        <w:t>***</w:t>
      </w:r>
      <w:r>
        <w:rPr>
          <w:rFonts w:hint="eastAsia"/>
        </w:rPr>
        <w:t>用户未处理您的申请”。</w:t>
      </w:r>
    </w:p>
    <w:p w:rsidR="00EC5396" w:rsidRDefault="00EC5396" w:rsidP="00C14DC7">
      <w:pPr>
        <w:pStyle w:val="5"/>
      </w:pPr>
      <w:r w:rsidRPr="008E48A6">
        <w:rPr>
          <w:rFonts w:hint="eastAsia"/>
        </w:rPr>
        <w:t>评价“驴友”</w:t>
      </w:r>
      <w:r>
        <w:rPr>
          <w:rFonts w:hint="eastAsia"/>
        </w:rPr>
        <w:t>：</w:t>
      </w:r>
    </w:p>
    <w:p w:rsidR="00EC5396" w:rsidRPr="006403F6" w:rsidRDefault="00EC5396" w:rsidP="00EC5396">
      <w:pPr>
        <w:ind w:firstLineChars="200" w:firstLine="420"/>
      </w:pPr>
      <w:r>
        <w:rPr>
          <w:rFonts w:hint="eastAsia"/>
        </w:rPr>
        <w:t>用户成为“驴友”旅游结束后，可以进行登录，到招募界面点击“申请者”按钮，对同</w:t>
      </w:r>
      <w:r>
        <w:rPr>
          <w:rFonts w:hint="eastAsia"/>
        </w:rPr>
        <w:lastRenderedPageBreak/>
        <w:t>意成为驴友的用户进行信用度评分，分数由零到十，采取平均分的方式记分。用户可以通过搜索框进入城市界面，点击招募“驴友”按钮进入招募界面，然后可以找到自己的招募信息或申请信息。然后点击“评分”按钮，分数由零到十，如果分数低于</w:t>
      </w:r>
      <w:r>
        <w:rPr>
          <w:rFonts w:hint="eastAsia"/>
        </w:rPr>
        <w:t>2</w:t>
      </w:r>
      <w:r>
        <w:rPr>
          <w:rFonts w:hint="eastAsia"/>
        </w:rPr>
        <w:t>或高于</w:t>
      </w:r>
      <w:r>
        <w:rPr>
          <w:rFonts w:hint="eastAsia"/>
        </w:rPr>
        <w:t>9</w:t>
      </w:r>
      <w:r>
        <w:rPr>
          <w:rFonts w:hint="eastAsia"/>
        </w:rPr>
        <w:t>，便要求用户输入原因。如果用户评分结束可以点击“保存”按钮，系统会提示用户“是否确定保存评分”，如果用户点击了“是”按钮，则保存评分并返回招募界面，如果用户点击了“否”按钮，则直接返回评价</w:t>
      </w:r>
      <w:bookmarkStart w:id="33" w:name="_GoBack"/>
      <w:bookmarkEnd w:id="33"/>
      <w:r>
        <w:rPr>
          <w:rFonts w:hint="eastAsia"/>
        </w:rPr>
        <w:t>界面。评价中途如果用户想放弃可以点击“返回”按钮，则直接返回招募界面。</w:t>
      </w:r>
    </w:p>
    <w:p w:rsidR="00DD5ABC" w:rsidRPr="00EC5396" w:rsidRDefault="00DD5ABC" w:rsidP="00DD5ABC"/>
    <w:p w:rsidR="00DD5ABC" w:rsidRDefault="00DD5ABC" w:rsidP="00DD5ABC"/>
    <w:p w:rsidR="00DD5ABC" w:rsidRPr="00DD5ABC" w:rsidRDefault="00DD5ABC" w:rsidP="00DD5ABC"/>
    <w:p w:rsidR="00B3159D" w:rsidRDefault="00CA3426" w:rsidP="00B3159D">
      <w:pPr>
        <w:pStyle w:val="4"/>
      </w:pPr>
      <w:r>
        <w:rPr>
          <w:rFonts w:hint="eastAsia"/>
        </w:rPr>
        <w:t>7.4.3</w:t>
      </w:r>
      <w:r w:rsidR="009A3237">
        <w:rPr>
          <w:rFonts w:hint="eastAsia"/>
        </w:rPr>
        <w:t>管理员</w:t>
      </w:r>
    </w:p>
    <w:p w:rsidR="00557C50" w:rsidRPr="00557C50" w:rsidRDefault="00557C50" w:rsidP="00557C50">
      <w:pPr>
        <w:pStyle w:val="5"/>
      </w:pPr>
      <w:r w:rsidRPr="00557C50">
        <w:rPr>
          <w:rFonts w:hint="eastAsia"/>
        </w:rPr>
        <w:t>增加城市信息（管理员）：</w:t>
      </w:r>
    </w:p>
    <w:p w:rsidR="00557C50" w:rsidRPr="00557C50" w:rsidRDefault="00557C50" w:rsidP="00557C50">
      <w:pPr>
        <w:pStyle w:val="6"/>
      </w:pPr>
      <w:r w:rsidRPr="00557C50">
        <w:rPr>
          <w:rFonts w:hint="eastAsia"/>
        </w:rPr>
        <w:t>优先级</w:t>
      </w:r>
    </w:p>
    <w:p w:rsidR="00557C50" w:rsidRDefault="00557C50" w:rsidP="00557C50">
      <w:pPr>
        <w:pStyle w:val="6"/>
      </w:pPr>
      <w:r>
        <w:rPr>
          <w:rFonts w:hint="eastAsia"/>
        </w:rPr>
        <w:t>高</w:t>
      </w:r>
    </w:p>
    <w:p w:rsidR="00557C50" w:rsidRPr="00557C50" w:rsidRDefault="00557C50" w:rsidP="00557C50">
      <w:pPr>
        <w:pStyle w:val="6"/>
      </w:pPr>
      <w:r w:rsidRPr="00557C50">
        <w:rPr>
          <w:rFonts w:hint="eastAsia"/>
        </w:rPr>
        <w:t>关联</w:t>
      </w:r>
    </w:p>
    <w:p w:rsidR="00557C50" w:rsidRDefault="00557C50" w:rsidP="00557C50">
      <w:pPr>
        <w:pStyle w:val="Text"/>
        <w:rPr>
          <w:i/>
          <w:lang w:eastAsia="zh-CN"/>
        </w:rPr>
      </w:pPr>
      <w:r>
        <w:rPr>
          <w:rFonts w:hint="eastAsia"/>
          <w:i/>
          <w:lang w:eastAsia="zh-CN"/>
        </w:rPr>
        <w:t>无</w:t>
      </w:r>
      <w:r>
        <w:rPr>
          <w:rFonts w:hint="eastAsia"/>
          <w:i/>
          <w:lang w:eastAsia="zh-CN"/>
        </w:rPr>
        <w:t xml:space="preserve">. </w:t>
      </w:r>
    </w:p>
    <w:p w:rsidR="00557C50" w:rsidRPr="00557C50" w:rsidRDefault="00557C50" w:rsidP="00557C50">
      <w:pPr>
        <w:pStyle w:val="6"/>
      </w:pPr>
      <w:r w:rsidRPr="00557C50">
        <w:rPr>
          <w:rFonts w:hint="eastAsia"/>
        </w:rPr>
        <w:t>来源</w:t>
      </w:r>
    </w:p>
    <w:p w:rsidR="00557C50" w:rsidRDefault="00557C50" w:rsidP="00557C50">
      <w:pPr>
        <w:pStyle w:val="ac"/>
        <w:rPr>
          <w:lang w:eastAsia="zh-CN"/>
        </w:rPr>
      </w:pPr>
      <w:r>
        <w:rPr>
          <w:rFonts w:hint="eastAsia"/>
          <w:lang w:eastAsia="zh-CN"/>
        </w:rPr>
        <w:t>任务书</w:t>
      </w:r>
    </w:p>
    <w:p w:rsidR="00557C50" w:rsidRPr="00557C50" w:rsidRDefault="00557C50" w:rsidP="00557C50">
      <w:pPr>
        <w:pStyle w:val="6"/>
      </w:pPr>
      <w:r w:rsidRPr="00557C50">
        <w:rPr>
          <w:rFonts w:hint="eastAsia"/>
        </w:rPr>
        <w:t>用例描述</w:t>
      </w:r>
    </w:p>
    <w:p w:rsidR="00557C50" w:rsidRDefault="00557C50" w:rsidP="00557C50">
      <w:pPr>
        <w:pStyle w:val="ac"/>
        <w:rPr>
          <w:lang w:eastAsia="zh-CN"/>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89"/>
        <w:gridCol w:w="6833"/>
      </w:tblGrid>
      <w:tr w:rsidR="00557C50" w:rsidTr="00A241F6">
        <w:trPr>
          <w:trHeight w:val="294"/>
          <w:tblHeader/>
          <w:jc w:val="center"/>
        </w:trPr>
        <w:tc>
          <w:tcPr>
            <w:tcW w:w="991" w:type="pct"/>
            <w:tcBorders>
              <w:bottom w:val="double" w:sz="4" w:space="0" w:color="auto"/>
            </w:tcBorders>
            <w:shd w:val="clear" w:color="auto" w:fill="C0C0C0"/>
          </w:tcPr>
          <w:p w:rsidR="00557C50" w:rsidRDefault="00557C50" w:rsidP="00A241F6">
            <w:pPr>
              <w:jc w:val="center"/>
              <w:rPr>
                <w:b/>
                <w:bCs/>
                <w:sz w:val="22"/>
              </w:rPr>
            </w:pPr>
            <w:r>
              <w:rPr>
                <w:rFonts w:hint="eastAsia"/>
                <w:b/>
                <w:bCs/>
                <w:sz w:val="22"/>
              </w:rPr>
              <w:t>Context</w:t>
            </w:r>
          </w:p>
        </w:tc>
        <w:tc>
          <w:tcPr>
            <w:tcW w:w="4009" w:type="pct"/>
            <w:tcBorders>
              <w:bottom w:val="double" w:sz="4" w:space="0" w:color="auto"/>
            </w:tcBorders>
            <w:shd w:val="clear" w:color="auto" w:fill="C0C0C0"/>
          </w:tcPr>
          <w:p w:rsidR="00557C50" w:rsidRDefault="00557C50" w:rsidP="00A241F6">
            <w:pPr>
              <w:rPr>
                <w:b/>
                <w:bCs/>
                <w:sz w:val="22"/>
              </w:rPr>
            </w:pPr>
            <w:r>
              <w:rPr>
                <w:rFonts w:hint="eastAsia"/>
                <w:b/>
                <w:bCs/>
                <w:sz w:val="22"/>
              </w:rPr>
              <w:t>Description</w:t>
            </w:r>
          </w:p>
        </w:tc>
      </w:tr>
      <w:tr w:rsidR="00557C50" w:rsidTr="00A241F6">
        <w:trPr>
          <w:trHeight w:val="240"/>
          <w:jc w:val="center"/>
        </w:trPr>
        <w:tc>
          <w:tcPr>
            <w:tcW w:w="991" w:type="pct"/>
            <w:tcBorders>
              <w:top w:val="nil"/>
            </w:tcBorders>
          </w:tcPr>
          <w:p w:rsidR="00557C50" w:rsidRDefault="00557C50" w:rsidP="00A241F6">
            <w:pPr>
              <w:jc w:val="center"/>
              <w:rPr>
                <w:b/>
              </w:rPr>
            </w:pPr>
            <w:r>
              <w:rPr>
                <w:rFonts w:hint="eastAsia"/>
                <w:b/>
              </w:rPr>
              <w:t>ID</w:t>
            </w:r>
          </w:p>
        </w:tc>
        <w:tc>
          <w:tcPr>
            <w:tcW w:w="4009" w:type="pct"/>
            <w:tcBorders>
              <w:top w:val="nil"/>
            </w:tcBorders>
          </w:tcPr>
          <w:p w:rsidR="00557C50" w:rsidRDefault="00557C50" w:rsidP="00A241F6"/>
        </w:tc>
      </w:tr>
      <w:tr w:rsidR="00557C50" w:rsidTr="00A241F6">
        <w:trPr>
          <w:trHeight w:val="258"/>
          <w:jc w:val="center"/>
        </w:trPr>
        <w:tc>
          <w:tcPr>
            <w:tcW w:w="991" w:type="pct"/>
          </w:tcPr>
          <w:p w:rsidR="00557C50" w:rsidRDefault="00557C50" w:rsidP="00A241F6">
            <w:pPr>
              <w:jc w:val="center"/>
              <w:rPr>
                <w:b/>
              </w:rPr>
            </w:pPr>
            <w:r>
              <w:rPr>
                <w:rFonts w:hint="eastAsia"/>
                <w:b/>
              </w:rPr>
              <w:t>Name</w:t>
            </w:r>
          </w:p>
        </w:tc>
        <w:tc>
          <w:tcPr>
            <w:tcW w:w="4009" w:type="pct"/>
          </w:tcPr>
          <w:p w:rsidR="00557C50" w:rsidRDefault="00557C50" w:rsidP="00A241F6">
            <w:r>
              <w:rPr>
                <w:rFonts w:hint="eastAsia"/>
              </w:rPr>
              <w:t>增加城市信息</w:t>
            </w:r>
          </w:p>
        </w:tc>
      </w:tr>
      <w:tr w:rsidR="00557C50" w:rsidTr="00A241F6">
        <w:trPr>
          <w:trHeight w:val="276"/>
          <w:jc w:val="center"/>
        </w:trPr>
        <w:tc>
          <w:tcPr>
            <w:tcW w:w="991" w:type="pct"/>
          </w:tcPr>
          <w:p w:rsidR="00557C50" w:rsidRDefault="00557C50" w:rsidP="00A241F6">
            <w:pPr>
              <w:jc w:val="center"/>
              <w:rPr>
                <w:b/>
              </w:rPr>
            </w:pPr>
            <w:r>
              <w:rPr>
                <w:rFonts w:hint="eastAsia"/>
                <w:b/>
              </w:rPr>
              <w:t>Actor</w:t>
            </w:r>
          </w:p>
        </w:tc>
        <w:tc>
          <w:tcPr>
            <w:tcW w:w="4009" w:type="pct"/>
          </w:tcPr>
          <w:p w:rsidR="00557C50" w:rsidRDefault="00557C50" w:rsidP="00A241F6">
            <w:r>
              <w:rPr>
                <w:rFonts w:hint="eastAsia"/>
              </w:rPr>
              <w:t>管理员</w:t>
            </w:r>
          </w:p>
        </w:tc>
      </w:tr>
      <w:tr w:rsidR="00557C50" w:rsidRPr="004D21FD" w:rsidTr="00A241F6">
        <w:trPr>
          <w:trHeight w:val="276"/>
          <w:jc w:val="center"/>
        </w:trPr>
        <w:tc>
          <w:tcPr>
            <w:tcW w:w="991" w:type="pct"/>
          </w:tcPr>
          <w:p w:rsidR="00557C50" w:rsidRDefault="00557C50" w:rsidP="00A241F6">
            <w:pPr>
              <w:jc w:val="center"/>
              <w:rPr>
                <w:b/>
              </w:rPr>
            </w:pPr>
            <w:r>
              <w:rPr>
                <w:rFonts w:hint="eastAsia"/>
                <w:b/>
              </w:rPr>
              <w:t>Description</w:t>
            </w:r>
          </w:p>
        </w:tc>
        <w:tc>
          <w:tcPr>
            <w:tcW w:w="4009" w:type="pct"/>
          </w:tcPr>
          <w:p w:rsidR="00557C50" w:rsidRDefault="00557C50" w:rsidP="00A241F6">
            <w:r>
              <w:rPr>
                <w:rFonts w:hint="eastAsia"/>
              </w:rPr>
              <w:t>管理员在添加城市界面，填写城市名称、介绍、图片后点击添加按钮，即可完成对新城市的添加</w:t>
            </w:r>
          </w:p>
        </w:tc>
      </w:tr>
      <w:tr w:rsidR="00557C50" w:rsidTr="00A241F6">
        <w:trPr>
          <w:trHeight w:val="276"/>
          <w:jc w:val="center"/>
        </w:trPr>
        <w:tc>
          <w:tcPr>
            <w:tcW w:w="991" w:type="pct"/>
          </w:tcPr>
          <w:p w:rsidR="00557C50" w:rsidRDefault="00557C50" w:rsidP="00A241F6">
            <w:pPr>
              <w:jc w:val="center"/>
              <w:rPr>
                <w:b/>
              </w:rPr>
            </w:pPr>
            <w:r>
              <w:rPr>
                <w:rFonts w:hint="eastAsia"/>
                <w:b/>
              </w:rPr>
              <w:t>Pre-condition</w:t>
            </w:r>
          </w:p>
        </w:tc>
        <w:tc>
          <w:tcPr>
            <w:tcW w:w="4009" w:type="pct"/>
          </w:tcPr>
          <w:p w:rsidR="00557C50" w:rsidRDefault="00557C50" w:rsidP="00A241F6">
            <w:r>
              <w:rPr>
                <w:rFonts w:hint="eastAsia"/>
              </w:rPr>
              <w:t>只有管理员才拥有权限添加新的城市，新城市的名称如果已经存在，则添加失败并提示错误信息</w:t>
            </w:r>
          </w:p>
        </w:tc>
      </w:tr>
      <w:tr w:rsidR="00557C50" w:rsidTr="00A241F6">
        <w:trPr>
          <w:trHeight w:val="276"/>
          <w:jc w:val="center"/>
        </w:trPr>
        <w:tc>
          <w:tcPr>
            <w:tcW w:w="991" w:type="pct"/>
          </w:tcPr>
          <w:p w:rsidR="00557C50" w:rsidRDefault="00557C50" w:rsidP="00A241F6">
            <w:pPr>
              <w:jc w:val="center"/>
              <w:rPr>
                <w:b/>
              </w:rPr>
            </w:pPr>
            <w:r>
              <w:rPr>
                <w:rFonts w:hint="eastAsia"/>
                <w:b/>
              </w:rPr>
              <w:t>Post-condition</w:t>
            </w:r>
          </w:p>
        </w:tc>
        <w:tc>
          <w:tcPr>
            <w:tcW w:w="4009" w:type="pct"/>
          </w:tcPr>
          <w:p w:rsidR="00557C50" w:rsidRDefault="00557C50" w:rsidP="00A241F6">
            <w:r>
              <w:rPr>
                <w:rFonts w:hint="eastAsia"/>
              </w:rPr>
              <w:t>无</w:t>
            </w:r>
          </w:p>
        </w:tc>
      </w:tr>
      <w:tr w:rsidR="00557C50" w:rsidTr="00A241F6">
        <w:trPr>
          <w:trHeight w:val="276"/>
          <w:jc w:val="center"/>
        </w:trPr>
        <w:tc>
          <w:tcPr>
            <w:tcW w:w="991" w:type="pct"/>
          </w:tcPr>
          <w:p w:rsidR="00557C50" w:rsidRDefault="00557C50" w:rsidP="00A241F6">
            <w:pPr>
              <w:jc w:val="center"/>
              <w:rPr>
                <w:b/>
              </w:rPr>
            </w:pPr>
            <w:r>
              <w:rPr>
                <w:rFonts w:hint="eastAsia"/>
                <w:b/>
              </w:rPr>
              <w:t>Exception</w:t>
            </w:r>
          </w:p>
        </w:tc>
        <w:tc>
          <w:tcPr>
            <w:tcW w:w="4009" w:type="pct"/>
          </w:tcPr>
          <w:p w:rsidR="00557C50" w:rsidRDefault="00557C50" w:rsidP="00A241F6">
            <w:r>
              <w:rPr>
                <w:rFonts w:hint="eastAsia"/>
              </w:rPr>
              <w:t>城市名已经存在异常：</w:t>
            </w:r>
            <w:r>
              <w:rPr>
                <w:rFonts w:hint="eastAsia"/>
              </w:rPr>
              <w:t>CityException</w:t>
            </w:r>
          </w:p>
        </w:tc>
      </w:tr>
    </w:tbl>
    <w:p w:rsidR="00557C50" w:rsidRPr="00557C50" w:rsidRDefault="00557C50" w:rsidP="00557C50">
      <w:pPr>
        <w:pStyle w:val="6"/>
      </w:pPr>
      <w:r w:rsidRPr="00557C50">
        <w:rPr>
          <w:rFonts w:hint="eastAsia"/>
        </w:rPr>
        <w:t>用例过程</w:t>
      </w:r>
    </w:p>
    <w:tbl>
      <w:tblPr>
        <w:tblW w:w="5056" w:type="pct"/>
        <w:jc w:val="center"/>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03"/>
        <w:gridCol w:w="1546"/>
        <w:gridCol w:w="4352"/>
        <w:gridCol w:w="1053"/>
        <w:gridCol w:w="963"/>
      </w:tblGrid>
      <w:tr w:rsidR="00557C50" w:rsidTr="00A241F6">
        <w:trPr>
          <w:cantSplit/>
          <w:trHeight w:val="294"/>
          <w:tblHeader/>
          <w:jc w:val="center"/>
        </w:trPr>
        <w:tc>
          <w:tcPr>
            <w:tcW w:w="408" w:type="pct"/>
            <w:vMerge w:val="restart"/>
            <w:shd w:val="clear" w:color="auto" w:fill="C0C0C0"/>
            <w:vAlign w:val="center"/>
          </w:tcPr>
          <w:p w:rsidR="00557C50" w:rsidRDefault="00557C50" w:rsidP="00A241F6">
            <w:pPr>
              <w:jc w:val="center"/>
              <w:rPr>
                <w:b/>
                <w:bCs/>
                <w:sz w:val="22"/>
              </w:rPr>
            </w:pPr>
            <w:r>
              <w:rPr>
                <w:rFonts w:hint="eastAsia"/>
                <w:b/>
                <w:bCs/>
                <w:sz w:val="22"/>
              </w:rPr>
              <w:t>Step</w:t>
            </w:r>
          </w:p>
        </w:tc>
        <w:tc>
          <w:tcPr>
            <w:tcW w:w="897" w:type="pct"/>
            <w:vMerge w:val="restart"/>
            <w:shd w:val="clear" w:color="auto" w:fill="C0C0C0"/>
            <w:vAlign w:val="center"/>
          </w:tcPr>
          <w:p w:rsidR="00557C50" w:rsidRDefault="00557C50" w:rsidP="00A241F6">
            <w:pPr>
              <w:jc w:val="center"/>
              <w:rPr>
                <w:b/>
                <w:bCs/>
                <w:sz w:val="22"/>
              </w:rPr>
            </w:pPr>
            <w:r>
              <w:rPr>
                <w:rFonts w:hint="eastAsia"/>
                <w:b/>
                <w:bCs/>
                <w:sz w:val="22"/>
              </w:rPr>
              <w:t>Actor</w:t>
            </w:r>
          </w:p>
        </w:tc>
        <w:tc>
          <w:tcPr>
            <w:tcW w:w="2525" w:type="pct"/>
            <w:vMerge w:val="restart"/>
            <w:shd w:val="clear" w:color="auto" w:fill="C0C0C0"/>
            <w:vAlign w:val="center"/>
          </w:tcPr>
          <w:p w:rsidR="00557C50" w:rsidRDefault="00557C50" w:rsidP="00A241F6">
            <w:pPr>
              <w:jc w:val="center"/>
              <w:rPr>
                <w:b/>
                <w:bCs/>
                <w:sz w:val="22"/>
              </w:rPr>
            </w:pPr>
            <w:r>
              <w:rPr>
                <w:rFonts w:hint="eastAsia"/>
                <w:b/>
                <w:bCs/>
                <w:sz w:val="22"/>
              </w:rPr>
              <w:t>Description</w:t>
            </w:r>
          </w:p>
        </w:tc>
        <w:tc>
          <w:tcPr>
            <w:tcW w:w="1170" w:type="pct"/>
            <w:gridSpan w:val="2"/>
            <w:tcBorders>
              <w:bottom w:val="single" w:sz="4" w:space="0" w:color="auto"/>
            </w:tcBorders>
            <w:shd w:val="clear" w:color="auto" w:fill="C0C0C0"/>
            <w:vAlign w:val="center"/>
          </w:tcPr>
          <w:p w:rsidR="00557C50" w:rsidRDefault="00557C50" w:rsidP="00A241F6">
            <w:pPr>
              <w:jc w:val="center"/>
              <w:rPr>
                <w:b/>
                <w:bCs/>
                <w:sz w:val="22"/>
              </w:rPr>
            </w:pPr>
            <w:r>
              <w:rPr>
                <w:rFonts w:hint="eastAsia"/>
                <w:b/>
                <w:bCs/>
                <w:sz w:val="22"/>
              </w:rPr>
              <w:t>Branch</w:t>
            </w:r>
          </w:p>
        </w:tc>
      </w:tr>
      <w:tr w:rsidR="00557C50" w:rsidTr="00A241F6">
        <w:trPr>
          <w:cantSplit/>
          <w:trHeight w:val="294"/>
          <w:tblHeader/>
          <w:jc w:val="center"/>
        </w:trPr>
        <w:tc>
          <w:tcPr>
            <w:tcW w:w="408" w:type="pct"/>
            <w:vMerge/>
            <w:tcBorders>
              <w:bottom w:val="single" w:sz="4" w:space="0" w:color="auto"/>
            </w:tcBorders>
            <w:shd w:val="clear" w:color="auto" w:fill="C0C0C0"/>
          </w:tcPr>
          <w:p w:rsidR="00557C50" w:rsidRDefault="00557C50" w:rsidP="00A241F6">
            <w:pPr>
              <w:jc w:val="center"/>
              <w:rPr>
                <w:b/>
                <w:bCs/>
                <w:sz w:val="22"/>
              </w:rPr>
            </w:pPr>
          </w:p>
        </w:tc>
        <w:tc>
          <w:tcPr>
            <w:tcW w:w="897" w:type="pct"/>
            <w:vMerge/>
            <w:tcBorders>
              <w:bottom w:val="single" w:sz="4" w:space="0" w:color="auto"/>
            </w:tcBorders>
            <w:shd w:val="clear" w:color="auto" w:fill="C0C0C0"/>
          </w:tcPr>
          <w:p w:rsidR="00557C50" w:rsidRDefault="00557C50" w:rsidP="00A241F6">
            <w:pPr>
              <w:jc w:val="center"/>
              <w:rPr>
                <w:b/>
                <w:bCs/>
                <w:sz w:val="22"/>
              </w:rPr>
            </w:pPr>
          </w:p>
        </w:tc>
        <w:tc>
          <w:tcPr>
            <w:tcW w:w="2525" w:type="pct"/>
            <w:vMerge/>
            <w:tcBorders>
              <w:bottom w:val="single" w:sz="4" w:space="0" w:color="auto"/>
            </w:tcBorders>
            <w:shd w:val="clear" w:color="auto" w:fill="C0C0C0"/>
          </w:tcPr>
          <w:p w:rsidR="00557C50" w:rsidRDefault="00557C50" w:rsidP="00A241F6">
            <w:pPr>
              <w:jc w:val="center"/>
              <w:rPr>
                <w:b/>
                <w:bCs/>
                <w:sz w:val="22"/>
              </w:rPr>
            </w:pPr>
          </w:p>
        </w:tc>
        <w:tc>
          <w:tcPr>
            <w:tcW w:w="611" w:type="pct"/>
            <w:tcBorders>
              <w:top w:val="single" w:sz="4" w:space="0" w:color="auto"/>
              <w:bottom w:val="single" w:sz="4" w:space="0" w:color="auto"/>
            </w:tcBorders>
            <w:shd w:val="clear" w:color="auto" w:fill="C0C0C0"/>
          </w:tcPr>
          <w:p w:rsidR="00557C50" w:rsidRDefault="00557C50" w:rsidP="00A241F6">
            <w:pPr>
              <w:jc w:val="center"/>
              <w:rPr>
                <w:b/>
                <w:bCs/>
                <w:sz w:val="22"/>
              </w:rPr>
            </w:pPr>
            <w:r>
              <w:rPr>
                <w:rFonts w:hint="eastAsia"/>
                <w:b/>
                <w:bCs/>
                <w:sz w:val="22"/>
              </w:rPr>
              <w:t>Condition</w:t>
            </w:r>
          </w:p>
        </w:tc>
        <w:tc>
          <w:tcPr>
            <w:tcW w:w="559" w:type="pct"/>
            <w:tcBorders>
              <w:top w:val="single" w:sz="4" w:space="0" w:color="auto"/>
              <w:bottom w:val="single" w:sz="4" w:space="0" w:color="auto"/>
            </w:tcBorders>
            <w:shd w:val="clear" w:color="auto" w:fill="C0C0C0"/>
          </w:tcPr>
          <w:p w:rsidR="00557C50" w:rsidRDefault="00557C50" w:rsidP="00A241F6">
            <w:pPr>
              <w:jc w:val="center"/>
              <w:rPr>
                <w:b/>
                <w:bCs/>
                <w:sz w:val="22"/>
              </w:rPr>
            </w:pPr>
            <w:r>
              <w:rPr>
                <w:rFonts w:hint="eastAsia"/>
                <w:b/>
                <w:bCs/>
                <w:sz w:val="22"/>
              </w:rPr>
              <w:t>Location</w:t>
            </w:r>
          </w:p>
        </w:tc>
      </w:tr>
      <w:tr w:rsidR="00557C50" w:rsidTr="00A241F6">
        <w:trPr>
          <w:trHeight w:val="277"/>
          <w:jc w:val="center"/>
        </w:trPr>
        <w:tc>
          <w:tcPr>
            <w:tcW w:w="408" w:type="pct"/>
            <w:tcBorders>
              <w:top w:val="single" w:sz="4" w:space="0" w:color="auto"/>
              <w:bottom w:val="single" w:sz="4" w:space="0" w:color="auto"/>
            </w:tcBorders>
          </w:tcPr>
          <w:p w:rsidR="00557C50" w:rsidRDefault="00557C50" w:rsidP="00A241F6">
            <w:pPr>
              <w:widowControl/>
              <w:jc w:val="center"/>
              <w:rPr>
                <w:b/>
              </w:rPr>
            </w:pPr>
            <w:r>
              <w:rPr>
                <w:rFonts w:hint="eastAsia"/>
                <w:b/>
              </w:rPr>
              <w:t>1</w:t>
            </w:r>
          </w:p>
        </w:tc>
        <w:tc>
          <w:tcPr>
            <w:tcW w:w="897" w:type="pct"/>
            <w:tcBorders>
              <w:top w:val="single" w:sz="4" w:space="0" w:color="auto"/>
              <w:bottom w:val="single" w:sz="4" w:space="0" w:color="auto"/>
            </w:tcBorders>
          </w:tcPr>
          <w:p w:rsidR="00557C50" w:rsidRDefault="00557C50" w:rsidP="00A241F6">
            <w:r>
              <w:rPr>
                <w:rFonts w:hint="eastAsia"/>
              </w:rPr>
              <w:t>管理员</w:t>
            </w:r>
          </w:p>
        </w:tc>
        <w:tc>
          <w:tcPr>
            <w:tcW w:w="2525" w:type="pct"/>
            <w:tcBorders>
              <w:top w:val="single" w:sz="4" w:space="0" w:color="auto"/>
              <w:bottom w:val="single" w:sz="4" w:space="0" w:color="auto"/>
            </w:tcBorders>
          </w:tcPr>
          <w:p w:rsidR="00557C50" w:rsidRDefault="00557C50" w:rsidP="00A241F6">
            <w:r>
              <w:rPr>
                <w:rFonts w:hint="eastAsia"/>
              </w:rPr>
              <w:t>点击“添加城市”按钮，进入添加城市界面</w:t>
            </w:r>
          </w:p>
        </w:tc>
        <w:tc>
          <w:tcPr>
            <w:tcW w:w="611" w:type="pct"/>
            <w:tcBorders>
              <w:top w:val="single" w:sz="4" w:space="0" w:color="auto"/>
              <w:bottom w:val="single" w:sz="4" w:space="0" w:color="auto"/>
            </w:tcBorders>
          </w:tcPr>
          <w:p w:rsidR="00557C50" w:rsidRDefault="00557C50" w:rsidP="00A241F6"/>
        </w:tc>
        <w:tc>
          <w:tcPr>
            <w:tcW w:w="559" w:type="pct"/>
            <w:tcBorders>
              <w:top w:val="single" w:sz="4" w:space="0" w:color="auto"/>
              <w:bottom w:val="single" w:sz="4" w:space="0" w:color="auto"/>
            </w:tcBorders>
          </w:tcPr>
          <w:p w:rsidR="00557C50" w:rsidRDefault="00557C50" w:rsidP="00A241F6"/>
        </w:tc>
      </w:tr>
      <w:tr w:rsidR="00557C50" w:rsidTr="00A241F6">
        <w:trPr>
          <w:trHeight w:val="238"/>
          <w:jc w:val="center"/>
        </w:trPr>
        <w:tc>
          <w:tcPr>
            <w:tcW w:w="408" w:type="pct"/>
            <w:tcBorders>
              <w:top w:val="single" w:sz="4" w:space="0" w:color="auto"/>
              <w:bottom w:val="single" w:sz="4" w:space="0" w:color="auto"/>
            </w:tcBorders>
          </w:tcPr>
          <w:p w:rsidR="00557C50" w:rsidRDefault="00557C50" w:rsidP="00A241F6">
            <w:pPr>
              <w:widowControl/>
              <w:jc w:val="center"/>
              <w:rPr>
                <w:b/>
              </w:rPr>
            </w:pPr>
            <w:r>
              <w:rPr>
                <w:rFonts w:hint="eastAsia"/>
                <w:b/>
              </w:rPr>
              <w:t>2</w:t>
            </w:r>
          </w:p>
        </w:tc>
        <w:tc>
          <w:tcPr>
            <w:tcW w:w="897" w:type="pct"/>
            <w:tcBorders>
              <w:top w:val="single" w:sz="4" w:space="0" w:color="auto"/>
              <w:bottom w:val="single" w:sz="4" w:space="0" w:color="auto"/>
            </w:tcBorders>
          </w:tcPr>
          <w:p w:rsidR="00557C50" w:rsidRDefault="00557C50" w:rsidP="00A241F6">
            <w:r>
              <w:rPr>
                <w:rFonts w:hint="eastAsia"/>
              </w:rPr>
              <w:t>管理员</w:t>
            </w:r>
          </w:p>
        </w:tc>
        <w:tc>
          <w:tcPr>
            <w:tcW w:w="2525" w:type="pct"/>
            <w:tcBorders>
              <w:top w:val="single" w:sz="4" w:space="0" w:color="auto"/>
              <w:bottom w:val="single" w:sz="4" w:space="0" w:color="auto"/>
            </w:tcBorders>
          </w:tcPr>
          <w:p w:rsidR="00557C50" w:rsidRDefault="00557C50" w:rsidP="00A241F6">
            <w:r>
              <w:rPr>
                <w:rFonts w:hint="eastAsia"/>
              </w:rPr>
              <w:t>填写城市的必要信息，包括名称、介绍、图片，其他信息为选填项</w:t>
            </w:r>
          </w:p>
        </w:tc>
        <w:tc>
          <w:tcPr>
            <w:tcW w:w="611" w:type="pct"/>
            <w:tcBorders>
              <w:top w:val="single" w:sz="4" w:space="0" w:color="auto"/>
              <w:bottom w:val="single" w:sz="4" w:space="0" w:color="auto"/>
            </w:tcBorders>
          </w:tcPr>
          <w:p w:rsidR="00557C50" w:rsidRDefault="00557C50" w:rsidP="00A241F6"/>
        </w:tc>
        <w:tc>
          <w:tcPr>
            <w:tcW w:w="559" w:type="pct"/>
            <w:tcBorders>
              <w:top w:val="single" w:sz="4" w:space="0" w:color="auto"/>
              <w:bottom w:val="single" w:sz="4" w:space="0" w:color="auto"/>
            </w:tcBorders>
          </w:tcPr>
          <w:p w:rsidR="00557C50" w:rsidRDefault="00557C50" w:rsidP="00A241F6"/>
        </w:tc>
      </w:tr>
      <w:tr w:rsidR="00557C50" w:rsidTr="00A241F6">
        <w:trPr>
          <w:trHeight w:val="238"/>
          <w:jc w:val="center"/>
        </w:trPr>
        <w:tc>
          <w:tcPr>
            <w:tcW w:w="408" w:type="pct"/>
            <w:tcBorders>
              <w:top w:val="single" w:sz="4" w:space="0" w:color="auto"/>
              <w:bottom w:val="single" w:sz="4" w:space="0" w:color="auto"/>
            </w:tcBorders>
          </w:tcPr>
          <w:p w:rsidR="00557C50" w:rsidRDefault="00557C50" w:rsidP="00A241F6">
            <w:pPr>
              <w:widowControl/>
              <w:jc w:val="center"/>
              <w:rPr>
                <w:b/>
              </w:rPr>
            </w:pPr>
            <w:r>
              <w:rPr>
                <w:rFonts w:hint="eastAsia"/>
                <w:b/>
              </w:rPr>
              <w:t>3</w:t>
            </w:r>
          </w:p>
        </w:tc>
        <w:tc>
          <w:tcPr>
            <w:tcW w:w="897" w:type="pct"/>
            <w:tcBorders>
              <w:top w:val="single" w:sz="4" w:space="0" w:color="auto"/>
              <w:bottom w:val="single" w:sz="4" w:space="0" w:color="auto"/>
            </w:tcBorders>
          </w:tcPr>
          <w:p w:rsidR="00557C50" w:rsidRDefault="00557C50" w:rsidP="00A241F6">
            <w:r>
              <w:rPr>
                <w:rFonts w:hint="eastAsia"/>
              </w:rPr>
              <w:t>管理员</w:t>
            </w:r>
          </w:p>
        </w:tc>
        <w:tc>
          <w:tcPr>
            <w:tcW w:w="2525" w:type="pct"/>
            <w:tcBorders>
              <w:top w:val="single" w:sz="4" w:space="0" w:color="auto"/>
              <w:bottom w:val="single" w:sz="4" w:space="0" w:color="auto"/>
            </w:tcBorders>
          </w:tcPr>
          <w:p w:rsidR="00557C50" w:rsidRDefault="00557C50" w:rsidP="00A241F6">
            <w:r>
              <w:rPr>
                <w:rFonts w:hint="eastAsia"/>
              </w:rPr>
              <w:t>点击“保存”按钮，完成城市添加</w:t>
            </w:r>
          </w:p>
        </w:tc>
        <w:tc>
          <w:tcPr>
            <w:tcW w:w="611" w:type="pct"/>
            <w:tcBorders>
              <w:top w:val="single" w:sz="4" w:space="0" w:color="auto"/>
              <w:bottom w:val="single" w:sz="4" w:space="0" w:color="auto"/>
            </w:tcBorders>
          </w:tcPr>
          <w:p w:rsidR="00557C50" w:rsidRDefault="00557C50" w:rsidP="00A241F6"/>
        </w:tc>
        <w:tc>
          <w:tcPr>
            <w:tcW w:w="559" w:type="pct"/>
            <w:tcBorders>
              <w:top w:val="single" w:sz="4" w:space="0" w:color="auto"/>
              <w:bottom w:val="single" w:sz="4" w:space="0" w:color="auto"/>
            </w:tcBorders>
          </w:tcPr>
          <w:p w:rsidR="00557C50" w:rsidRDefault="00557C50" w:rsidP="00A241F6"/>
        </w:tc>
      </w:tr>
      <w:tr w:rsidR="00557C50" w:rsidTr="00A241F6">
        <w:trPr>
          <w:cantSplit/>
          <w:trHeight w:val="563"/>
          <w:jc w:val="center"/>
        </w:trPr>
        <w:tc>
          <w:tcPr>
            <w:tcW w:w="408" w:type="pct"/>
            <w:vMerge w:val="restart"/>
            <w:tcBorders>
              <w:top w:val="single" w:sz="4" w:space="0" w:color="auto"/>
            </w:tcBorders>
          </w:tcPr>
          <w:p w:rsidR="00557C50" w:rsidRDefault="00557C50" w:rsidP="00A241F6">
            <w:pPr>
              <w:widowControl/>
              <w:jc w:val="center"/>
              <w:rPr>
                <w:b/>
              </w:rPr>
            </w:pPr>
            <w:r>
              <w:rPr>
                <w:rFonts w:hint="eastAsia"/>
                <w:b/>
              </w:rPr>
              <w:t>4</w:t>
            </w:r>
          </w:p>
        </w:tc>
        <w:tc>
          <w:tcPr>
            <w:tcW w:w="897" w:type="pct"/>
            <w:vMerge w:val="restart"/>
            <w:tcBorders>
              <w:top w:val="single" w:sz="4" w:space="0" w:color="auto"/>
            </w:tcBorders>
          </w:tcPr>
          <w:p w:rsidR="00557C50" w:rsidRDefault="00557C50" w:rsidP="00A241F6">
            <w:r>
              <w:rPr>
                <w:rFonts w:hint="eastAsia"/>
              </w:rPr>
              <w:t>系统</w:t>
            </w:r>
          </w:p>
        </w:tc>
        <w:tc>
          <w:tcPr>
            <w:tcW w:w="2525" w:type="pct"/>
            <w:vMerge w:val="restart"/>
            <w:tcBorders>
              <w:top w:val="single" w:sz="4" w:space="0" w:color="auto"/>
            </w:tcBorders>
          </w:tcPr>
          <w:p w:rsidR="00557C50" w:rsidRDefault="00557C50" w:rsidP="00A241F6">
            <w:r>
              <w:rPr>
                <w:rFonts w:hint="eastAsia"/>
              </w:rPr>
              <w:t>判断新添加的城市名是否已经重名，并判断必填信息是否都已填完。</w:t>
            </w:r>
          </w:p>
        </w:tc>
        <w:tc>
          <w:tcPr>
            <w:tcW w:w="611" w:type="pct"/>
            <w:tcBorders>
              <w:top w:val="single" w:sz="4" w:space="0" w:color="auto"/>
              <w:bottom w:val="single" w:sz="4" w:space="0" w:color="auto"/>
            </w:tcBorders>
          </w:tcPr>
          <w:p w:rsidR="00557C50" w:rsidRDefault="00557C50" w:rsidP="00A241F6">
            <w:r>
              <w:rPr>
                <w:rFonts w:hint="eastAsia"/>
              </w:rPr>
              <w:t>正确</w:t>
            </w:r>
          </w:p>
        </w:tc>
        <w:tc>
          <w:tcPr>
            <w:tcW w:w="559" w:type="pct"/>
            <w:tcBorders>
              <w:top w:val="single" w:sz="4" w:space="0" w:color="auto"/>
            </w:tcBorders>
          </w:tcPr>
          <w:p w:rsidR="00557C50" w:rsidRDefault="00557C50" w:rsidP="00A241F6">
            <w:r>
              <w:rPr>
                <w:rFonts w:hint="eastAsia"/>
              </w:rPr>
              <w:t>ALT1</w:t>
            </w:r>
          </w:p>
        </w:tc>
      </w:tr>
      <w:tr w:rsidR="00557C50" w:rsidTr="00A241F6">
        <w:trPr>
          <w:cantSplit/>
          <w:trHeight w:val="562"/>
          <w:jc w:val="center"/>
        </w:trPr>
        <w:tc>
          <w:tcPr>
            <w:tcW w:w="408" w:type="pct"/>
            <w:vMerge/>
          </w:tcPr>
          <w:p w:rsidR="00557C50" w:rsidRDefault="00557C50" w:rsidP="00A241F6">
            <w:pPr>
              <w:jc w:val="center"/>
              <w:rPr>
                <w:b/>
              </w:rPr>
            </w:pPr>
          </w:p>
        </w:tc>
        <w:tc>
          <w:tcPr>
            <w:tcW w:w="897" w:type="pct"/>
            <w:vMerge/>
          </w:tcPr>
          <w:p w:rsidR="00557C50" w:rsidRDefault="00557C50" w:rsidP="00A241F6"/>
        </w:tc>
        <w:tc>
          <w:tcPr>
            <w:tcW w:w="2525" w:type="pct"/>
            <w:vMerge/>
          </w:tcPr>
          <w:p w:rsidR="00557C50" w:rsidRDefault="00557C50" w:rsidP="00A241F6"/>
        </w:tc>
        <w:tc>
          <w:tcPr>
            <w:tcW w:w="611" w:type="pct"/>
            <w:tcBorders>
              <w:top w:val="single" w:sz="4" w:space="0" w:color="auto"/>
            </w:tcBorders>
          </w:tcPr>
          <w:p w:rsidR="00557C50" w:rsidRDefault="00557C50" w:rsidP="00A241F6">
            <w:r>
              <w:rPr>
                <w:rFonts w:hint="eastAsia"/>
              </w:rPr>
              <w:t>不正确</w:t>
            </w:r>
          </w:p>
        </w:tc>
        <w:tc>
          <w:tcPr>
            <w:tcW w:w="559" w:type="pct"/>
          </w:tcPr>
          <w:p w:rsidR="00557C50" w:rsidRDefault="00557C50" w:rsidP="00A241F6">
            <w:r>
              <w:rPr>
                <w:rFonts w:hint="eastAsia"/>
              </w:rPr>
              <w:t>ALT2</w:t>
            </w:r>
          </w:p>
        </w:tc>
      </w:tr>
    </w:tbl>
    <w:p w:rsidR="00557C50" w:rsidRPr="00557C50" w:rsidRDefault="00557C50" w:rsidP="00557C50">
      <w:pPr>
        <w:pStyle w:val="6"/>
      </w:pPr>
      <w:r w:rsidRPr="00557C50">
        <w:rPr>
          <w:rFonts w:hint="eastAsia"/>
        </w:rPr>
        <w:t>ALT1</w:t>
      </w:r>
      <w:r w:rsidRPr="00557C50">
        <w:rPr>
          <w:rFonts w:hint="eastAsia"/>
        </w:rPr>
        <w:t>：正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12"/>
        <w:gridCol w:w="1544"/>
        <w:gridCol w:w="4350"/>
        <w:gridCol w:w="1052"/>
        <w:gridCol w:w="10"/>
        <w:gridCol w:w="954"/>
      </w:tblGrid>
      <w:tr w:rsidR="00557C50" w:rsidTr="00A241F6">
        <w:trPr>
          <w:cantSplit/>
          <w:trHeight w:val="294"/>
          <w:tblHeader/>
          <w:jc w:val="center"/>
        </w:trPr>
        <w:tc>
          <w:tcPr>
            <w:tcW w:w="359" w:type="pct"/>
            <w:vMerge w:val="restart"/>
            <w:shd w:val="clear" w:color="auto" w:fill="C0C0C0"/>
            <w:vAlign w:val="center"/>
          </w:tcPr>
          <w:p w:rsidR="00557C50" w:rsidRDefault="00557C50" w:rsidP="00A241F6">
            <w:pPr>
              <w:jc w:val="center"/>
              <w:rPr>
                <w:b/>
                <w:bCs/>
                <w:sz w:val="22"/>
              </w:rPr>
            </w:pPr>
            <w:r>
              <w:rPr>
                <w:rFonts w:hint="eastAsia"/>
                <w:b/>
                <w:bCs/>
                <w:sz w:val="22"/>
              </w:rPr>
              <w:t>Step</w:t>
            </w:r>
          </w:p>
        </w:tc>
        <w:tc>
          <w:tcPr>
            <w:tcW w:w="906" w:type="pct"/>
            <w:vMerge w:val="restart"/>
            <w:shd w:val="clear" w:color="auto" w:fill="C0C0C0"/>
            <w:vAlign w:val="center"/>
          </w:tcPr>
          <w:p w:rsidR="00557C50" w:rsidRDefault="00557C50" w:rsidP="00A241F6">
            <w:pPr>
              <w:jc w:val="center"/>
              <w:rPr>
                <w:b/>
                <w:bCs/>
                <w:sz w:val="22"/>
              </w:rPr>
            </w:pPr>
            <w:r>
              <w:rPr>
                <w:rFonts w:hint="eastAsia"/>
                <w:b/>
                <w:bCs/>
                <w:sz w:val="22"/>
              </w:rPr>
              <w:t>Actor</w:t>
            </w:r>
          </w:p>
        </w:tc>
        <w:tc>
          <w:tcPr>
            <w:tcW w:w="2552" w:type="pct"/>
            <w:vMerge w:val="restart"/>
            <w:shd w:val="clear" w:color="auto" w:fill="C0C0C0"/>
            <w:vAlign w:val="center"/>
          </w:tcPr>
          <w:p w:rsidR="00557C50" w:rsidRDefault="00557C50" w:rsidP="00A241F6">
            <w:pPr>
              <w:jc w:val="center"/>
              <w:rPr>
                <w:b/>
                <w:bCs/>
                <w:sz w:val="22"/>
              </w:rPr>
            </w:pPr>
            <w:r>
              <w:rPr>
                <w:rFonts w:hint="eastAsia"/>
                <w:b/>
                <w:bCs/>
                <w:sz w:val="22"/>
              </w:rPr>
              <w:t>Description</w:t>
            </w:r>
          </w:p>
        </w:tc>
        <w:tc>
          <w:tcPr>
            <w:tcW w:w="1183" w:type="pct"/>
            <w:gridSpan w:val="3"/>
            <w:tcBorders>
              <w:bottom w:val="single" w:sz="4" w:space="0" w:color="auto"/>
            </w:tcBorders>
            <w:shd w:val="clear" w:color="auto" w:fill="C0C0C0"/>
            <w:vAlign w:val="center"/>
          </w:tcPr>
          <w:p w:rsidR="00557C50" w:rsidRDefault="00557C50" w:rsidP="00A241F6">
            <w:pPr>
              <w:jc w:val="center"/>
              <w:rPr>
                <w:b/>
                <w:bCs/>
                <w:sz w:val="22"/>
              </w:rPr>
            </w:pPr>
            <w:r>
              <w:rPr>
                <w:rFonts w:hint="eastAsia"/>
                <w:b/>
                <w:bCs/>
                <w:sz w:val="22"/>
              </w:rPr>
              <w:t>Branch</w:t>
            </w:r>
          </w:p>
        </w:tc>
      </w:tr>
      <w:tr w:rsidR="00557C50" w:rsidTr="00A241F6">
        <w:trPr>
          <w:cantSplit/>
          <w:trHeight w:val="294"/>
          <w:tblHeader/>
          <w:jc w:val="center"/>
        </w:trPr>
        <w:tc>
          <w:tcPr>
            <w:tcW w:w="359" w:type="pct"/>
            <w:vMerge/>
            <w:tcBorders>
              <w:bottom w:val="double" w:sz="4" w:space="0" w:color="auto"/>
            </w:tcBorders>
            <w:shd w:val="clear" w:color="auto" w:fill="C0C0C0"/>
          </w:tcPr>
          <w:p w:rsidR="00557C50" w:rsidRDefault="00557C50" w:rsidP="00A241F6">
            <w:pPr>
              <w:jc w:val="center"/>
              <w:rPr>
                <w:b/>
                <w:bCs/>
                <w:sz w:val="22"/>
              </w:rPr>
            </w:pPr>
          </w:p>
        </w:tc>
        <w:tc>
          <w:tcPr>
            <w:tcW w:w="906" w:type="pct"/>
            <w:vMerge/>
            <w:tcBorders>
              <w:bottom w:val="double" w:sz="4" w:space="0" w:color="auto"/>
            </w:tcBorders>
            <w:shd w:val="clear" w:color="auto" w:fill="C0C0C0"/>
          </w:tcPr>
          <w:p w:rsidR="00557C50" w:rsidRDefault="00557C50" w:rsidP="00A241F6">
            <w:pPr>
              <w:jc w:val="center"/>
              <w:rPr>
                <w:b/>
                <w:bCs/>
                <w:sz w:val="22"/>
              </w:rPr>
            </w:pPr>
          </w:p>
        </w:tc>
        <w:tc>
          <w:tcPr>
            <w:tcW w:w="2552" w:type="pct"/>
            <w:vMerge/>
            <w:tcBorders>
              <w:bottom w:val="double" w:sz="4" w:space="0" w:color="auto"/>
            </w:tcBorders>
            <w:shd w:val="clear" w:color="auto" w:fill="C0C0C0"/>
          </w:tcPr>
          <w:p w:rsidR="00557C50" w:rsidRDefault="00557C50" w:rsidP="00A241F6">
            <w:pPr>
              <w:jc w:val="center"/>
              <w:rPr>
                <w:b/>
                <w:bCs/>
                <w:sz w:val="22"/>
              </w:rPr>
            </w:pPr>
          </w:p>
        </w:tc>
        <w:tc>
          <w:tcPr>
            <w:tcW w:w="617" w:type="pct"/>
            <w:tcBorders>
              <w:top w:val="single" w:sz="4" w:space="0" w:color="auto"/>
              <w:bottom w:val="double" w:sz="4" w:space="0" w:color="auto"/>
            </w:tcBorders>
            <w:shd w:val="clear" w:color="auto" w:fill="C0C0C0"/>
          </w:tcPr>
          <w:p w:rsidR="00557C50" w:rsidRDefault="00557C50" w:rsidP="00A241F6">
            <w:pPr>
              <w:jc w:val="center"/>
              <w:rPr>
                <w:b/>
                <w:bCs/>
                <w:sz w:val="22"/>
              </w:rPr>
            </w:pPr>
            <w:r>
              <w:rPr>
                <w:rFonts w:hint="eastAsia"/>
                <w:b/>
                <w:bCs/>
                <w:sz w:val="22"/>
              </w:rPr>
              <w:t>Condition</w:t>
            </w:r>
          </w:p>
        </w:tc>
        <w:tc>
          <w:tcPr>
            <w:tcW w:w="566" w:type="pct"/>
            <w:gridSpan w:val="2"/>
            <w:tcBorders>
              <w:top w:val="single" w:sz="4" w:space="0" w:color="auto"/>
              <w:bottom w:val="double" w:sz="4" w:space="0" w:color="auto"/>
            </w:tcBorders>
            <w:shd w:val="clear" w:color="auto" w:fill="C0C0C0"/>
          </w:tcPr>
          <w:p w:rsidR="00557C50" w:rsidRDefault="00557C50" w:rsidP="00A241F6">
            <w:pPr>
              <w:jc w:val="center"/>
              <w:rPr>
                <w:b/>
                <w:bCs/>
                <w:sz w:val="22"/>
              </w:rPr>
            </w:pPr>
            <w:r>
              <w:rPr>
                <w:rFonts w:hint="eastAsia"/>
                <w:b/>
                <w:bCs/>
                <w:sz w:val="22"/>
              </w:rPr>
              <w:t>Location</w:t>
            </w:r>
          </w:p>
        </w:tc>
      </w:tr>
      <w:tr w:rsidR="00557C50" w:rsidTr="00A241F6">
        <w:trPr>
          <w:trHeight w:val="634"/>
          <w:jc w:val="center"/>
        </w:trPr>
        <w:tc>
          <w:tcPr>
            <w:tcW w:w="359" w:type="pct"/>
            <w:tcBorders>
              <w:top w:val="single" w:sz="4" w:space="0" w:color="auto"/>
            </w:tcBorders>
          </w:tcPr>
          <w:p w:rsidR="00557C50" w:rsidRDefault="00557C50" w:rsidP="00A241F6">
            <w:pPr>
              <w:jc w:val="center"/>
              <w:rPr>
                <w:b/>
              </w:rPr>
            </w:pPr>
            <w:r>
              <w:rPr>
                <w:rFonts w:hint="eastAsia"/>
                <w:b/>
              </w:rPr>
              <w:t>1</w:t>
            </w:r>
          </w:p>
        </w:tc>
        <w:tc>
          <w:tcPr>
            <w:tcW w:w="906" w:type="pct"/>
            <w:tcBorders>
              <w:top w:val="single" w:sz="4" w:space="0" w:color="auto"/>
            </w:tcBorders>
          </w:tcPr>
          <w:p w:rsidR="00557C50" w:rsidRDefault="00557C50" w:rsidP="00A241F6">
            <w:r>
              <w:rPr>
                <w:rFonts w:hint="eastAsia"/>
              </w:rPr>
              <w:t>系统</w:t>
            </w:r>
          </w:p>
        </w:tc>
        <w:tc>
          <w:tcPr>
            <w:tcW w:w="2552" w:type="pct"/>
            <w:tcBorders>
              <w:top w:val="single" w:sz="4" w:space="0" w:color="auto"/>
            </w:tcBorders>
          </w:tcPr>
          <w:p w:rsidR="00557C50" w:rsidRDefault="00557C50" w:rsidP="00A241F6">
            <w:r>
              <w:rPr>
                <w:rFonts w:hint="eastAsia"/>
              </w:rPr>
              <w:t>将新城市的信息保存到数据库并且跳转到后台的“所有城市”界面</w:t>
            </w:r>
          </w:p>
        </w:tc>
        <w:tc>
          <w:tcPr>
            <w:tcW w:w="623" w:type="pct"/>
            <w:gridSpan w:val="2"/>
            <w:tcBorders>
              <w:top w:val="single" w:sz="4" w:space="0" w:color="auto"/>
            </w:tcBorders>
          </w:tcPr>
          <w:p w:rsidR="00557C50" w:rsidRDefault="00557C50" w:rsidP="00A241F6"/>
        </w:tc>
        <w:tc>
          <w:tcPr>
            <w:tcW w:w="561" w:type="pct"/>
            <w:tcBorders>
              <w:top w:val="single" w:sz="4" w:space="0" w:color="auto"/>
            </w:tcBorders>
          </w:tcPr>
          <w:p w:rsidR="00557C50" w:rsidRDefault="00557C50" w:rsidP="00A241F6"/>
        </w:tc>
      </w:tr>
    </w:tbl>
    <w:p w:rsidR="00557C50" w:rsidRPr="00557C50" w:rsidRDefault="00557C50" w:rsidP="00557C50">
      <w:pPr>
        <w:pStyle w:val="6"/>
      </w:pPr>
      <w:r w:rsidRPr="00557C50">
        <w:rPr>
          <w:rFonts w:hint="eastAsia"/>
        </w:rPr>
        <w:t>ALT2</w:t>
      </w:r>
      <w:r w:rsidRPr="00557C50">
        <w:rPr>
          <w:rFonts w:hint="eastAsia"/>
        </w:rPr>
        <w:t>：不正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611"/>
        <w:gridCol w:w="1544"/>
        <w:gridCol w:w="4350"/>
        <w:gridCol w:w="1052"/>
        <w:gridCol w:w="965"/>
      </w:tblGrid>
      <w:tr w:rsidR="00557C50" w:rsidTr="00A241F6">
        <w:trPr>
          <w:cantSplit/>
          <w:trHeight w:val="294"/>
          <w:tblHeader/>
          <w:jc w:val="center"/>
        </w:trPr>
        <w:tc>
          <w:tcPr>
            <w:tcW w:w="359" w:type="pct"/>
            <w:vMerge w:val="restart"/>
            <w:shd w:val="clear" w:color="auto" w:fill="C0C0C0"/>
            <w:vAlign w:val="center"/>
          </w:tcPr>
          <w:p w:rsidR="00557C50" w:rsidRDefault="00557C50" w:rsidP="00A241F6">
            <w:pPr>
              <w:jc w:val="center"/>
              <w:rPr>
                <w:b/>
                <w:bCs/>
                <w:sz w:val="22"/>
              </w:rPr>
            </w:pPr>
            <w:r>
              <w:rPr>
                <w:rFonts w:hint="eastAsia"/>
                <w:b/>
                <w:bCs/>
                <w:sz w:val="22"/>
              </w:rPr>
              <w:t>Step</w:t>
            </w:r>
          </w:p>
        </w:tc>
        <w:tc>
          <w:tcPr>
            <w:tcW w:w="906" w:type="pct"/>
            <w:vMerge w:val="restart"/>
            <w:shd w:val="clear" w:color="auto" w:fill="C0C0C0"/>
            <w:vAlign w:val="center"/>
          </w:tcPr>
          <w:p w:rsidR="00557C50" w:rsidRDefault="00557C50" w:rsidP="00A241F6">
            <w:pPr>
              <w:jc w:val="center"/>
              <w:rPr>
                <w:b/>
                <w:bCs/>
                <w:sz w:val="22"/>
              </w:rPr>
            </w:pPr>
            <w:r>
              <w:rPr>
                <w:rFonts w:hint="eastAsia"/>
                <w:b/>
                <w:bCs/>
                <w:sz w:val="22"/>
              </w:rPr>
              <w:t>Actor</w:t>
            </w:r>
          </w:p>
        </w:tc>
        <w:tc>
          <w:tcPr>
            <w:tcW w:w="2552" w:type="pct"/>
            <w:vMerge w:val="restart"/>
            <w:shd w:val="clear" w:color="auto" w:fill="C0C0C0"/>
            <w:vAlign w:val="center"/>
          </w:tcPr>
          <w:p w:rsidR="00557C50" w:rsidRDefault="00557C50" w:rsidP="00A241F6">
            <w:pPr>
              <w:jc w:val="center"/>
              <w:rPr>
                <w:b/>
                <w:bCs/>
                <w:sz w:val="22"/>
              </w:rPr>
            </w:pPr>
            <w:r>
              <w:rPr>
                <w:rFonts w:hint="eastAsia"/>
                <w:b/>
                <w:bCs/>
                <w:sz w:val="22"/>
              </w:rPr>
              <w:t>Description</w:t>
            </w:r>
          </w:p>
        </w:tc>
        <w:tc>
          <w:tcPr>
            <w:tcW w:w="1183" w:type="pct"/>
            <w:gridSpan w:val="2"/>
            <w:tcBorders>
              <w:bottom w:val="single" w:sz="4" w:space="0" w:color="auto"/>
            </w:tcBorders>
            <w:shd w:val="clear" w:color="auto" w:fill="C0C0C0"/>
            <w:vAlign w:val="center"/>
          </w:tcPr>
          <w:p w:rsidR="00557C50" w:rsidRDefault="00557C50" w:rsidP="00A241F6">
            <w:pPr>
              <w:jc w:val="center"/>
              <w:rPr>
                <w:b/>
                <w:bCs/>
                <w:sz w:val="22"/>
              </w:rPr>
            </w:pPr>
            <w:r>
              <w:rPr>
                <w:rFonts w:hint="eastAsia"/>
                <w:b/>
                <w:bCs/>
                <w:sz w:val="22"/>
              </w:rPr>
              <w:t>Branch</w:t>
            </w:r>
          </w:p>
        </w:tc>
      </w:tr>
      <w:tr w:rsidR="00557C50" w:rsidTr="00A241F6">
        <w:trPr>
          <w:cantSplit/>
          <w:trHeight w:val="294"/>
          <w:tblHeader/>
          <w:jc w:val="center"/>
        </w:trPr>
        <w:tc>
          <w:tcPr>
            <w:tcW w:w="359" w:type="pct"/>
            <w:vMerge/>
            <w:tcBorders>
              <w:bottom w:val="double" w:sz="4" w:space="0" w:color="auto"/>
            </w:tcBorders>
            <w:shd w:val="clear" w:color="auto" w:fill="C0C0C0"/>
          </w:tcPr>
          <w:p w:rsidR="00557C50" w:rsidRDefault="00557C50" w:rsidP="00A241F6">
            <w:pPr>
              <w:jc w:val="center"/>
              <w:rPr>
                <w:b/>
                <w:bCs/>
                <w:sz w:val="22"/>
              </w:rPr>
            </w:pPr>
          </w:p>
        </w:tc>
        <w:tc>
          <w:tcPr>
            <w:tcW w:w="906" w:type="pct"/>
            <w:vMerge/>
            <w:tcBorders>
              <w:bottom w:val="double" w:sz="4" w:space="0" w:color="auto"/>
            </w:tcBorders>
            <w:shd w:val="clear" w:color="auto" w:fill="C0C0C0"/>
          </w:tcPr>
          <w:p w:rsidR="00557C50" w:rsidRDefault="00557C50" w:rsidP="00A241F6">
            <w:pPr>
              <w:jc w:val="center"/>
              <w:rPr>
                <w:b/>
                <w:bCs/>
                <w:sz w:val="22"/>
              </w:rPr>
            </w:pPr>
          </w:p>
        </w:tc>
        <w:tc>
          <w:tcPr>
            <w:tcW w:w="2552" w:type="pct"/>
            <w:vMerge/>
            <w:tcBorders>
              <w:bottom w:val="double" w:sz="4" w:space="0" w:color="auto"/>
            </w:tcBorders>
            <w:shd w:val="clear" w:color="auto" w:fill="C0C0C0"/>
          </w:tcPr>
          <w:p w:rsidR="00557C50" w:rsidRDefault="00557C50" w:rsidP="00A241F6">
            <w:pPr>
              <w:jc w:val="center"/>
              <w:rPr>
                <w:b/>
                <w:bCs/>
                <w:sz w:val="22"/>
              </w:rPr>
            </w:pPr>
          </w:p>
        </w:tc>
        <w:tc>
          <w:tcPr>
            <w:tcW w:w="617" w:type="pct"/>
            <w:tcBorders>
              <w:top w:val="single" w:sz="4" w:space="0" w:color="auto"/>
              <w:bottom w:val="double" w:sz="4" w:space="0" w:color="auto"/>
            </w:tcBorders>
            <w:shd w:val="clear" w:color="auto" w:fill="C0C0C0"/>
          </w:tcPr>
          <w:p w:rsidR="00557C50" w:rsidRDefault="00557C50" w:rsidP="00A241F6">
            <w:pPr>
              <w:jc w:val="center"/>
              <w:rPr>
                <w:b/>
                <w:bCs/>
                <w:sz w:val="22"/>
              </w:rPr>
            </w:pPr>
            <w:r>
              <w:rPr>
                <w:rFonts w:hint="eastAsia"/>
                <w:b/>
                <w:bCs/>
                <w:sz w:val="22"/>
              </w:rPr>
              <w:t>Condition</w:t>
            </w:r>
          </w:p>
        </w:tc>
        <w:tc>
          <w:tcPr>
            <w:tcW w:w="566" w:type="pct"/>
            <w:tcBorders>
              <w:top w:val="single" w:sz="4" w:space="0" w:color="auto"/>
              <w:bottom w:val="double" w:sz="4" w:space="0" w:color="auto"/>
            </w:tcBorders>
            <w:shd w:val="clear" w:color="auto" w:fill="C0C0C0"/>
          </w:tcPr>
          <w:p w:rsidR="00557C50" w:rsidRDefault="00557C50" w:rsidP="00A241F6">
            <w:pPr>
              <w:jc w:val="center"/>
              <w:rPr>
                <w:b/>
                <w:bCs/>
                <w:sz w:val="22"/>
              </w:rPr>
            </w:pPr>
            <w:r>
              <w:rPr>
                <w:rFonts w:hint="eastAsia"/>
                <w:b/>
                <w:bCs/>
                <w:sz w:val="22"/>
              </w:rPr>
              <w:t>Location</w:t>
            </w:r>
          </w:p>
        </w:tc>
      </w:tr>
      <w:tr w:rsidR="00557C50" w:rsidTr="00A241F6">
        <w:trPr>
          <w:trHeight w:val="240"/>
          <w:jc w:val="center"/>
        </w:trPr>
        <w:tc>
          <w:tcPr>
            <w:tcW w:w="359" w:type="pct"/>
            <w:tcBorders>
              <w:top w:val="single" w:sz="4" w:space="0" w:color="auto"/>
              <w:bottom w:val="single" w:sz="4" w:space="0" w:color="auto"/>
            </w:tcBorders>
          </w:tcPr>
          <w:p w:rsidR="00557C50" w:rsidRDefault="00557C50" w:rsidP="00A241F6">
            <w:pPr>
              <w:jc w:val="center"/>
              <w:rPr>
                <w:b/>
              </w:rPr>
            </w:pPr>
            <w:r>
              <w:rPr>
                <w:rFonts w:hint="eastAsia"/>
                <w:b/>
              </w:rPr>
              <w:t>1</w:t>
            </w:r>
          </w:p>
        </w:tc>
        <w:tc>
          <w:tcPr>
            <w:tcW w:w="906" w:type="pct"/>
            <w:tcBorders>
              <w:top w:val="single" w:sz="4" w:space="0" w:color="auto"/>
              <w:bottom w:val="single" w:sz="4" w:space="0" w:color="auto"/>
            </w:tcBorders>
          </w:tcPr>
          <w:p w:rsidR="00557C50" w:rsidRDefault="00557C50" w:rsidP="00A241F6">
            <w:r>
              <w:rPr>
                <w:rFonts w:hint="eastAsia"/>
              </w:rPr>
              <w:t>系统</w:t>
            </w:r>
          </w:p>
        </w:tc>
        <w:tc>
          <w:tcPr>
            <w:tcW w:w="2552" w:type="pct"/>
            <w:tcBorders>
              <w:top w:val="single" w:sz="4" w:space="0" w:color="auto"/>
              <w:bottom w:val="single" w:sz="4" w:space="0" w:color="auto"/>
            </w:tcBorders>
          </w:tcPr>
          <w:p w:rsidR="00557C50" w:rsidRDefault="00557C50" w:rsidP="00A241F6">
            <w:r>
              <w:rPr>
                <w:rFonts w:hint="eastAsia"/>
              </w:rPr>
              <w:t>不保存到数据库，保存刚才管理员写入的信息用以回显，返回到城市添加页面，如果重名则提示管理员城市名已存在，如果必填信息不完整则提示该项不能为空。</w:t>
            </w:r>
          </w:p>
        </w:tc>
        <w:tc>
          <w:tcPr>
            <w:tcW w:w="617" w:type="pct"/>
            <w:tcBorders>
              <w:top w:val="single" w:sz="4" w:space="0" w:color="auto"/>
              <w:bottom w:val="single" w:sz="4" w:space="0" w:color="auto"/>
            </w:tcBorders>
          </w:tcPr>
          <w:p w:rsidR="00557C50" w:rsidRDefault="00557C50" w:rsidP="00A241F6"/>
        </w:tc>
        <w:tc>
          <w:tcPr>
            <w:tcW w:w="566" w:type="pct"/>
            <w:tcBorders>
              <w:top w:val="single" w:sz="4" w:space="0" w:color="auto"/>
              <w:bottom w:val="single" w:sz="4" w:space="0" w:color="auto"/>
            </w:tcBorders>
          </w:tcPr>
          <w:p w:rsidR="00557C50" w:rsidRDefault="00557C50" w:rsidP="00A241F6"/>
        </w:tc>
      </w:tr>
    </w:tbl>
    <w:p w:rsidR="00557C50" w:rsidRPr="00557C50" w:rsidRDefault="00557C50" w:rsidP="00557C50">
      <w:pPr>
        <w:pStyle w:val="6"/>
      </w:pPr>
      <w:r w:rsidRPr="00557C50">
        <w:rPr>
          <w:rFonts w:hint="eastAsia"/>
        </w:rPr>
        <w:t>详细描述</w:t>
      </w:r>
    </w:p>
    <w:p w:rsidR="00557C50" w:rsidRPr="00475852" w:rsidRDefault="00557C50" w:rsidP="00557C50">
      <w:r>
        <w:rPr>
          <w:rFonts w:hint="eastAsia"/>
        </w:rPr>
        <w:t>登录了后台管理界面的管理员，如果想添加新的城市（即在数据库中还没有添加过的城市），可以点击“添加城市”链接，在添加城市的页面中添加上城市的信息（必填：城市名称、城市省份、城市介绍）。添加完成后，页面会跳转到“所有城市”页面，并且刚刚添加的城市的信息就会显示在这里，前台用户也能查询到新添加的城市了；如果添加失败，那么在“添加城市”页面将会提示添加失败和错误原因（比如：已经有这个城市了、城市名称不能为空、城市省份不能为空、城市介绍不能为空）。</w:t>
      </w:r>
    </w:p>
    <w:p w:rsidR="00557C50" w:rsidRPr="00557C50" w:rsidRDefault="00557C50" w:rsidP="00557C50">
      <w:pPr>
        <w:pStyle w:val="6"/>
      </w:pPr>
      <w:r w:rsidRPr="00557C50">
        <w:rPr>
          <w:rFonts w:hint="eastAsia"/>
        </w:rPr>
        <w:t>备注</w:t>
      </w:r>
    </w:p>
    <w:p w:rsidR="00557C50" w:rsidRPr="00557C50" w:rsidRDefault="00557C50" w:rsidP="00557C50"/>
    <w:p w:rsidR="00EA57CA" w:rsidRDefault="00EA57CA" w:rsidP="00C14DC7">
      <w:pPr>
        <w:pStyle w:val="5"/>
      </w:pPr>
      <w:r>
        <w:rPr>
          <w:rFonts w:hint="eastAsia"/>
        </w:rPr>
        <w:t>修改城市信息（管理员）：</w:t>
      </w:r>
    </w:p>
    <w:p w:rsidR="00EA57CA" w:rsidRDefault="00EA57CA" w:rsidP="00EA57CA">
      <w:r>
        <w:rPr>
          <w:rFonts w:hint="eastAsia"/>
        </w:rPr>
        <w:tab/>
      </w:r>
      <w:r>
        <w:rPr>
          <w:rFonts w:hint="eastAsia"/>
        </w:rPr>
        <w:t>登录了后台页面的管理员，如果判定已经保存到数据库中的城市信息有不正确、不合适的地方，可以点击“修改城市”链接，在修改城市的页面中修改城市的信息（且城市名称和</w:t>
      </w:r>
      <w:r>
        <w:rPr>
          <w:rFonts w:hint="eastAsia"/>
        </w:rPr>
        <w:lastRenderedPageBreak/>
        <w:t>城市省份必填，如果是直辖市那么填写“直辖市”）。修改完成后点击“保存”按钮，如果保存成功则提示保存成功，如果保存失败则提示保存失败和失败原因。</w:t>
      </w:r>
    </w:p>
    <w:p w:rsidR="00EA57CA" w:rsidRDefault="00EA57CA" w:rsidP="00EA57CA"/>
    <w:p w:rsidR="00EA57CA" w:rsidRDefault="00EA57CA" w:rsidP="00C14DC7">
      <w:pPr>
        <w:pStyle w:val="5"/>
      </w:pPr>
      <w:r>
        <w:rPr>
          <w:rFonts w:hint="eastAsia"/>
        </w:rPr>
        <w:t>删除城市信息（管理员）：</w:t>
      </w:r>
    </w:p>
    <w:p w:rsidR="00EA57CA" w:rsidRDefault="00EA57CA" w:rsidP="00EA57CA">
      <w:r>
        <w:rPr>
          <w:rFonts w:hint="eastAsia"/>
        </w:rPr>
        <w:tab/>
      </w:r>
      <w:r>
        <w:rPr>
          <w:rFonts w:hint="eastAsia"/>
        </w:rPr>
        <w:t>登录了后台管理页面的管理员，如果判定已经保存在数据库中的城市不具有作为旅游城市的价值，那么管理员可以点击“删除城市”链接，在进行确认后将这个城市从数据库中删除。删除成功后，会跳转到“所有城市”页面，页面会提示删除成功，被删除的城市将不会出现在这里。如果这个城市下还有景点数据、美食攻略，或者因为其他原因导致删除失败，系统就会停留在当前页面（“所有城市”页面），并提示“删除失败”和错误原因。</w:t>
      </w:r>
    </w:p>
    <w:p w:rsidR="00EA57CA" w:rsidRDefault="00EA57CA" w:rsidP="00EA57CA"/>
    <w:p w:rsidR="00EA57CA" w:rsidRDefault="00EA57CA" w:rsidP="00C14DC7">
      <w:pPr>
        <w:pStyle w:val="5"/>
      </w:pPr>
      <w:r>
        <w:rPr>
          <w:rFonts w:hint="eastAsia"/>
        </w:rPr>
        <w:t>增加城市下景点的信息（管理员）：</w:t>
      </w:r>
    </w:p>
    <w:p w:rsidR="00EA57CA" w:rsidRDefault="00EA57CA" w:rsidP="00EA57CA">
      <w:r>
        <w:rPr>
          <w:rFonts w:hint="eastAsia"/>
        </w:rPr>
        <w:tab/>
      </w:r>
      <w:r>
        <w:rPr>
          <w:rFonts w:hint="eastAsia"/>
        </w:rPr>
        <w:t>登录了后台管理页面的管理员，如果想添加新的景点（即在数据库中还没有添加过的景点），可以点击“添加景点”链接，在添加景点的页面中添加上景点的信息（必选：所属的城市；必填：景点名称、景点介绍）。添加完成后，页面会跳转到“所有景点”页面，并且刚刚添加的景点的信息就会显示在这里，前台用户也能查询到新添加的景点了；如果添加失败，那么在“添加景点”页面将会提示添加失败和错误原因（比如：已经有这个景点了、所属城市不能为空、景点名称不能为空、景点介绍不能为空）。</w:t>
      </w:r>
    </w:p>
    <w:p w:rsidR="00EA57CA" w:rsidRDefault="00EA57CA" w:rsidP="00EA57CA"/>
    <w:p w:rsidR="00EA57CA" w:rsidRDefault="00EA57CA" w:rsidP="00C14DC7">
      <w:pPr>
        <w:pStyle w:val="5"/>
      </w:pPr>
      <w:r>
        <w:rPr>
          <w:rFonts w:hint="eastAsia"/>
        </w:rPr>
        <w:t>修改景点信息（管理员）：</w:t>
      </w:r>
    </w:p>
    <w:p w:rsidR="00EA57CA" w:rsidRDefault="00EA57CA" w:rsidP="00EA57CA">
      <w:r>
        <w:rPr>
          <w:rFonts w:hint="eastAsia"/>
        </w:rPr>
        <w:tab/>
      </w:r>
      <w:r>
        <w:rPr>
          <w:rFonts w:hint="eastAsia"/>
        </w:rPr>
        <w:t>登录了后台页面的管理员，如果判定已经保存到数据库中的景点信息有不正确、不合适的地方，可以点击“修改景点”链接，在修改景点的页面中修改景点的信息（且景点名称、景点所属城市、景点介绍必填）。修改完成后点击“保存”按钮，如果保存成功则提示保存成功，如果保存失败则提示保存失败和失败原因。</w:t>
      </w:r>
    </w:p>
    <w:p w:rsidR="00EA57CA" w:rsidRDefault="00EA57CA" w:rsidP="00EA57CA"/>
    <w:p w:rsidR="00EA57CA" w:rsidRDefault="00EA57CA" w:rsidP="00C14DC7">
      <w:pPr>
        <w:pStyle w:val="5"/>
      </w:pPr>
      <w:r>
        <w:rPr>
          <w:rFonts w:hint="eastAsia"/>
        </w:rPr>
        <w:t>删除景点信息（管理员）：</w:t>
      </w:r>
    </w:p>
    <w:p w:rsidR="00EA57CA" w:rsidRDefault="00EA57CA" w:rsidP="00EA57CA">
      <w:r>
        <w:rPr>
          <w:rFonts w:hint="eastAsia"/>
        </w:rPr>
        <w:tab/>
      </w:r>
      <w:r>
        <w:rPr>
          <w:rFonts w:hint="eastAsia"/>
        </w:rPr>
        <w:t>登录了后台管理页面的管理员，如果判定已经保存在数据库中的景点不具有作为旅游景点的价值，那么管理员可以点击“删除景点”链接，在进行确认后将这个景点从数据库中删除。删除成功后，会跳转到“所有景点”页面，页面会提示删除成功，被删除的景点将不会出现在这里。如果这个城市下还有攻略的数据，或者因为其他原因导致删除失败，系统就会停留在当前页面（“该城市下所有景点”页面），并提示“删除失败”和错误原因。</w:t>
      </w:r>
    </w:p>
    <w:p w:rsidR="00EA57CA" w:rsidRPr="00DF4C86" w:rsidRDefault="00EA57CA" w:rsidP="00EA57CA"/>
    <w:p w:rsidR="00EA57CA" w:rsidRDefault="00EA57CA" w:rsidP="00C14DC7">
      <w:pPr>
        <w:pStyle w:val="5"/>
      </w:pPr>
      <w:r>
        <w:rPr>
          <w:rFonts w:hint="eastAsia"/>
        </w:rPr>
        <w:lastRenderedPageBreak/>
        <w:t>修改攻略（管理员）</w:t>
      </w:r>
    </w:p>
    <w:p w:rsidR="00EA57CA" w:rsidRDefault="00EA57CA" w:rsidP="00EA57CA">
      <w:r>
        <w:rPr>
          <w:rFonts w:hint="eastAsia"/>
        </w:rPr>
        <w:tab/>
      </w:r>
      <w:r>
        <w:rPr>
          <w:rFonts w:hint="eastAsia"/>
        </w:rPr>
        <w:t>登录了后台页面的管理员，如果判定已经保存到数据库中的景点攻略有不正确、不合适的地方，可以点击“修改攻略”链接，在修改攻略的页面中修改攻略的信息。管理员可以随意修改网站私有的攻略（即网站管理员在前台注册用户并通过用户登录后，自行上传的攻略），并在经得用户同意后修改用户的攻略（主要是修改时间、地点等出现错误的重要的信息，而对攻略的内容很少修改）。修改完成后点击“保存”按钮，如果保存成功则提示保存成功，如果保存失败则提示保存失败和失败原因。</w:t>
      </w:r>
    </w:p>
    <w:p w:rsidR="00EA57CA" w:rsidRDefault="00EA57CA" w:rsidP="00EA57CA"/>
    <w:p w:rsidR="00EA57CA" w:rsidRDefault="00EA57CA" w:rsidP="00C14DC7">
      <w:pPr>
        <w:pStyle w:val="5"/>
      </w:pPr>
      <w:r>
        <w:rPr>
          <w:rFonts w:hint="eastAsia"/>
        </w:rPr>
        <w:t>删除攻略（管理员）：</w:t>
      </w:r>
    </w:p>
    <w:p w:rsidR="00EA57CA" w:rsidRDefault="00EA57CA" w:rsidP="00EA57CA">
      <w:r>
        <w:rPr>
          <w:rFonts w:hint="eastAsia"/>
        </w:rPr>
        <w:tab/>
      </w:r>
      <w:r>
        <w:rPr>
          <w:rFonts w:hint="eastAsia"/>
        </w:rPr>
        <w:t>登录了后台管理页面的管理员，如果判定已经保存在数据库中的攻略不具有作为旅游攻略的价值，或者是内容不符合法律的规定（有黄赌毒反动言论等），那么管理员可以点击“删除攻略”链接，在进行确认后将这个攻略从数据库中删除。删除成功后，会跳转到“该景点下所有攻略”页面，页面会提示删除成功，被删除的攻略将不会出现在这里。如果删除失败，系统就会停留在当前页面（“该景点下所有攻略”页面），并提示“删除失败”和错误原因。</w:t>
      </w:r>
    </w:p>
    <w:p w:rsidR="00EA57CA" w:rsidRPr="0096426D" w:rsidRDefault="00EA57CA" w:rsidP="00EA57CA"/>
    <w:p w:rsidR="00EA57CA" w:rsidRDefault="00EA57CA" w:rsidP="00C14DC7">
      <w:pPr>
        <w:pStyle w:val="5"/>
      </w:pPr>
      <w:r>
        <w:rPr>
          <w:rFonts w:hint="eastAsia"/>
        </w:rPr>
        <w:t>设置成精华攻略（管理员）</w:t>
      </w:r>
    </w:p>
    <w:p w:rsidR="00EA57CA" w:rsidRDefault="00EA57CA" w:rsidP="00EA57CA">
      <w:r>
        <w:rPr>
          <w:rFonts w:hint="eastAsia"/>
        </w:rPr>
        <w:tab/>
      </w:r>
      <w:r>
        <w:rPr>
          <w:rFonts w:hint="eastAsia"/>
        </w:rPr>
        <w:t>如果管理员判定用户上传的攻略，对其他登录用户具有很高的借鉴、浏览价值，那么管理员可以在“该景点下所有攻略”页面点击“设置成精华攻略”链接，将这篇攻略设置成精华攻略。如果成功，那么“该景点下所有攻略”页面会提示设置精华成功，前台用户在查看该景点下的攻略时，就会优先看到被设置成“精华攻略”的攻略了。精华攻略有一定的几率出现在首页上。如果失败，则在“该景点下所有攻略”页面会提示设置失败和失败原因。</w:t>
      </w:r>
    </w:p>
    <w:p w:rsidR="00EA57CA" w:rsidRDefault="00EA57CA" w:rsidP="00EA57CA"/>
    <w:p w:rsidR="00EA57CA" w:rsidRDefault="00EA57CA" w:rsidP="00C14DC7">
      <w:pPr>
        <w:pStyle w:val="5"/>
      </w:pPr>
      <w:r>
        <w:rPr>
          <w:rFonts w:hint="eastAsia"/>
        </w:rPr>
        <w:t>删除评论（管理员）：</w:t>
      </w:r>
    </w:p>
    <w:p w:rsidR="00EA57CA" w:rsidRDefault="00EA57CA" w:rsidP="00EA57CA">
      <w:r>
        <w:rPr>
          <w:rFonts w:hint="eastAsia"/>
        </w:rPr>
        <w:tab/>
      </w:r>
      <w:r>
        <w:rPr>
          <w:rFonts w:hint="eastAsia"/>
        </w:rPr>
        <w:t>登录了后台管理页面的管理员，如果判定已经保存在数据库中的评论内容不符合法律或者网站的规定（有黄赌毒反动言论等），那么管理员可以点击“删除评论”链接，在进行确认后将这个评论从数据库中删除。删除成功后，会跳转到“该攻略（或主题）下所有评论”页面，页面会提示删除成功，被删除的评论将不会出现在这里。如果删除失败，系统就会停留在当前页面（“该攻略（或主题）下所有评论”页面），并提示“删除失败”和错误原因。</w:t>
      </w:r>
    </w:p>
    <w:p w:rsidR="00EA57CA" w:rsidRDefault="00EA57CA" w:rsidP="00EA57CA"/>
    <w:p w:rsidR="00EA57CA" w:rsidRDefault="00EA57CA" w:rsidP="00C14DC7">
      <w:pPr>
        <w:pStyle w:val="5"/>
      </w:pPr>
      <w:r>
        <w:rPr>
          <w:rFonts w:hint="eastAsia"/>
        </w:rPr>
        <w:t>给用户留言（管理员）：</w:t>
      </w:r>
    </w:p>
    <w:p w:rsidR="00EA57CA" w:rsidRDefault="00EA57CA" w:rsidP="00EA57CA">
      <w:r>
        <w:rPr>
          <w:rFonts w:hint="eastAsia"/>
        </w:rPr>
        <w:tab/>
      </w:r>
      <w:r>
        <w:rPr>
          <w:rFonts w:hint="eastAsia"/>
        </w:rPr>
        <w:t>如果管理员想和用户联系，比如警告用户发表了违法法律法规的言论、或发表了虚假的</w:t>
      </w:r>
      <w:r>
        <w:rPr>
          <w:rFonts w:hint="eastAsia"/>
        </w:rPr>
        <w:lastRenderedPageBreak/>
        <w:t>旅游攻略，也可以提醒用户你的攻略已经被设置成精华攻略了。管理员发出留言后，用户会在个人中心页面的系统通知里收到留言内容。</w:t>
      </w:r>
    </w:p>
    <w:p w:rsidR="00EA57CA" w:rsidRDefault="00EA57CA" w:rsidP="00EA57CA"/>
    <w:p w:rsidR="00EA57CA" w:rsidRDefault="00EA57CA" w:rsidP="00C14DC7">
      <w:pPr>
        <w:pStyle w:val="5"/>
      </w:pPr>
      <w:r>
        <w:rPr>
          <w:rFonts w:hint="eastAsia"/>
        </w:rPr>
        <w:t>增加城市下的美食攻略（管理员）：</w:t>
      </w:r>
    </w:p>
    <w:p w:rsidR="00EA57CA" w:rsidRPr="00293541" w:rsidRDefault="00EA57CA" w:rsidP="00EA57CA">
      <w:r>
        <w:rPr>
          <w:rFonts w:hint="eastAsia"/>
        </w:rPr>
        <w:tab/>
      </w:r>
      <w:r>
        <w:rPr>
          <w:rFonts w:hint="eastAsia"/>
        </w:rPr>
        <w:t>管理员如果想添加新的美食（即在数据库中还没有添加过的美食），可以在“该城市下的所有美食”页面点击“添加美食”链接，在添加美食的页面中添加上美食的信息（必填：美食名称、美食介绍，选填：地址、价格和备注）。添加完成后，页面会跳转到“该城市下的所有美食”页面，并且刚刚添加的美食的信息就会显示在这里，前台用户也能查询到新添加的美食了；如果添加失败，那么在“添加美食”页面将会提示添加失败和错误原因（比如：已经有这个美食了、美食名称不能为空、美食介绍不能为空）。</w:t>
      </w:r>
    </w:p>
    <w:p w:rsidR="00EA57CA" w:rsidRDefault="00EA57CA" w:rsidP="00EA57CA"/>
    <w:p w:rsidR="00EA57CA" w:rsidRDefault="00EA57CA" w:rsidP="00C14DC7">
      <w:pPr>
        <w:pStyle w:val="5"/>
      </w:pPr>
      <w:r>
        <w:rPr>
          <w:rFonts w:hint="eastAsia"/>
        </w:rPr>
        <w:t>修改城市下的美食攻略（管理员）：</w:t>
      </w:r>
    </w:p>
    <w:p w:rsidR="00EA57CA" w:rsidRDefault="00EA57CA" w:rsidP="00EA57CA">
      <w:r>
        <w:rPr>
          <w:rFonts w:hint="eastAsia"/>
        </w:rPr>
        <w:tab/>
      </w:r>
      <w:r>
        <w:rPr>
          <w:rFonts w:hint="eastAsia"/>
        </w:rPr>
        <w:t>登录了后台页面的管理员，如果判定已经保存到数据库中的美食攻略有不正确、不合适的地方，可以点击“修改美食攻略”链接，在修改美食攻略的页面中修改美食攻略的信息（美食名称不能为空、美食介绍不能为空）。修改完成后点击“保存”按钮，如果保存成功则提示保存成功，如果保存失败则提示保存失败和失败原因。</w:t>
      </w:r>
    </w:p>
    <w:p w:rsidR="00EA57CA" w:rsidRDefault="00EA57CA" w:rsidP="00EA57CA"/>
    <w:p w:rsidR="00EA57CA" w:rsidRDefault="00EA57CA" w:rsidP="00C14DC7">
      <w:pPr>
        <w:pStyle w:val="5"/>
      </w:pPr>
      <w:r>
        <w:rPr>
          <w:rFonts w:hint="eastAsia"/>
        </w:rPr>
        <w:t>删除美食攻略（管理员）：</w:t>
      </w:r>
    </w:p>
    <w:p w:rsidR="00EA57CA" w:rsidRDefault="00EA57CA" w:rsidP="00EA57CA">
      <w:r>
        <w:rPr>
          <w:rFonts w:hint="eastAsia"/>
        </w:rPr>
        <w:tab/>
      </w:r>
      <w:r>
        <w:rPr>
          <w:rFonts w:hint="eastAsia"/>
        </w:rPr>
        <w:t>登录了后台管理页面的管理员，如果判定已经保存在数据库中的美食攻略不正确、不恰当，那么管理员可以点击“删除美食”链接，在进行确认后将这个美食攻略从数据库中删除。删除成功后，会跳转到“该城市下所有美食攻略”页面，页面会提示删除成功，被删除的美食攻略将不会出现在这里。如果删除失败，系统就会停留在当前页面（“该城市下所有美食”页面），并提示“删除失败”和错误原因。</w:t>
      </w:r>
    </w:p>
    <w:p w:rsidR="00EA57CA" w:rsidRDefault="00EA57CA" w:rsidP="00EA57CA"/>
    <w:p w:rsidR="00EA57CA" w:rsidRDefault="00EA57CA" w:rsidP="00C14DC7">
      <w:pPr>
        <w:pStyle w:val="5"/>
      </w:pPr>
      <w:r>
        <w:rPr>
          <w:rFonts w:hint="eastAsia"/>
        </w:rPr>
        <w:t>删除“同行驴友”招募信息（管理员）：</w:t>
      </w:r>
    </w:p>
    <w:p w:rsidR="00EA57CA" w:rsidRDefault="00EA57CA" w:rsidP="00EA57CA">
      <w:r>
        <w:rPr>
          <w:rFonts w:hint="eastAsia"/>
        </w:rPr>
        <w:tab/>
      </w:r>
      <w:r>
        <w:rPr>
          <w:rFonts w:hint="eastAsia"/>
        </w:rPr>
        <w:t>如果管理员认为登录用户发布的“同行驴友”招募信息违反了法律法规或者网站的规定，如发布虚假信息、发布违法信息、用户被证实是骗子等，管理员就可以删除此招募信息，并通过系统留言警告该招募信息的发布者。</w:t>
      </w:r>
    </w:p>
    <w:p w:rsidR="00EA57CA" w:rsidRDefault="00EA57CA" w:rsidP="00EA57CA"/>
    <w:p w:rsidR="00EA57CA" w:rsidRDefault="00EA57CA" w:rsidP="00C14DC7">
      <w:pPr>
        <w:pStyle w:val="5"/>
      </w:pPr>
      <w:r>
        <w:rPr>
          <w:rFonts w:hint="eastAsia"/>
        </w:rPr>
        <w:lastRenderedPageBreak/>
        <w:t>发布系统公告（管理员）：</w:t>
      </w:r>
    </w:p>
    <w:p w:rsidR="00EA57CA" w:rsidRPr="00005165" w:rsidRDefault="00EA57CA" w:rsidP="00EA57CA">
      <w:r>
        <w:rPr>
          <w:rFonts w:hint="eastAsia"/>
        </w:rPr>
        <w:tab/>
      </w:r>
      <w:r>
        <w:rPr>
          <w:rFonts w:hint="eastAsia"/>
        </w:rPr>
        <w:t>网站如果有重要的事情要告诉访问的用户，可以在后台管理员界面的“系统公告管理”中点击“添加公告”链接，在“添加公告”网页上填写要发布的消息，如果成功则返回到系统公告页面并提示成功，如果失败则提示失败。公告的内容包括但不限定：系统维护、网站升级、错误说明。用户在主界面可以看到系统公告，之后就可以将系统公告关闭掉。</w:t>
      </w:r>
    </w:p>
    <w:p w:rsidR="00EA57CA" w:rsidRPr="00492FAE" w:rsidRDefault="00EA57CA" w:rsidP="00EA57CA"/>
    <w:p w:rsidR="00EA57CA" w:rsidRDefault="00EA57CA" w:rsidP="00C14DC7">
      <w:pPr>
        <w:pStyle w:val="5"/>
      </w:pPr>
      <w:r>
        <w:rPr>
          <w:rFonts w:hint="eastAsia"/>
        </w:rPr>
        <w:t>删除系统公告（管理员）：</w:t>
      </w:r>
    </w:p>
    <w:p w:rsidR="00EA57CA" w:rsidRDefault="00EA57CA" w:rsidP="00EA57CA">
      <w:r>
        <w:rPr>
          <w:rFonts w:hint="eastAsia"/>
        </w:rPr>
        <w:tab/>
      </w:r>
      <w:r>
        <w:rPr>
          <w:rFonts w:hint="eastAsia"/>
        </w:rPr>
        <w:t>如果管理员认为系统公告不正确、不合适，或者已经过时了，就可以在后台管理员界面的“系统公告管理”中点击“删除公告”链接删除此系统公告。如果系统公告为空，那么网站主界面上将不显示系统公告，这样将不会打扰用户访问我们的网站，界面更加美观。</w:t>
      </w:r>
    </w:p>
    <w:p w:rsidR="00EA57CA" w:rsidRDefault="00EA57CA" w:rsidP="00EA57CA"/>
    <w:p w:rsidR="00EA57CA" w:rsidRDefault="00EA57CA" w:rsidP="00C14DC7">
      <w:pPr>
        <w:pStyle w:val="5"/>
      </w:pPr>
      <w:r>
        <w:rPr>
          <w:rFonts w:hint="eastAsia"/>
        </w:rPr>
        <w:t>封禁用户（管理员）：</w:t>
      </w:r>
    </w:p>
    <w:p w:rsidR="00EA57CA" w:rsidRDefault="00EA57CA" w:rsidP="00EA57CA">
      <w:r>
        <w:rPr>
          <w:rFonts w:hint="eastAsia"/>
        </w:rPr>
        <w:tab/>
      </w:r>
      <w:r>
        <w:rPr>
          <w:rFonts w:hint="eastAsia"/>
        </w:rPr>
        <w:t>如果管理员认为用户在网站内的行为（如发表攻略、评论）触犯了法律或者对其他用户造成了负面的影响，管理员就可以封禁该用户。注册完成的用户被封禁后，无法登录我们的网站，也就不享有发表攻略、评论（具体请看“登录”的详细功能介绍）等权利。</w:t>
      </w:r>
    </w:p>
    <w:p w:rsidR="00EA57CA" w:rsidRDefault="00EA57CA" w:rsidP="00EA57CA"/>
    <w:p w:rsidR="00EA57CA" w:rsidRDefault="00EA57CA" w:rsidP="00C14DC7">
      <w:pPr>
        <w:pStyle w:val="5"/>
      </w:pPr>
      <w:r>
        <w:rPr>
          <w:rFonts w:hint="eastAsia"/>
        </w:rPr>
        <w:t>解封用户（管理员）：</w:t>
      </w:r>
    </w:p>
    <w:p w:rsidR="00EA57CA" w:rsidRDefault="00EA57CA" w:rsidP="00EA57CA">
      <w:r>
        <w:rPr>
          <w:rFonts w:hint="eastAsia"/>
        </w:rPr>
        <w:tab/>
      </w:r>
      <w:r>
        <w:rPr>
          <w:rFonts w:hint="eastAsia"/>
        </w:rPr>
        <w:t>如果登录用户因为被盗号或误操作等原因发表了违法法律法规和网站规定的内容，账号被管理员封禁了，那么用户可以向管理员提出“解封用户”的申请，通过向管理员的邮箱发送信件并说明要求解封的理由。管理员在收到申请后，如果判定可以解封用户，那么就在后台管理界面解封该用户，并回复用户的邮件；如果管理员判定不能解封该用户，那么就只回复用户的邮件，最好能说明原因。</w:t>
      </w:r>
    </w:p>
    <w:p w:rsidR="00DD5ABC" w:rsidRPr="00DD5ABC" w:rsidRDefault="00DD5ABC" w:rsidP="00DD5ABC"/>
    <w:p w:rsidR="009A3237" w:rsidRDefault="00CA3426" w:rsidP="00DD5ABC">
      <w:pPr>
        <w:pStyle w:val="4"/>
      </w:pPr>
      <w:r>
        <w:rPr>
          <w:rFonts w:hint="eastAsia"/>
        </w:rPr>
        <w:t>7.4.4</w:t>
      </w:r>
      <w:r w:rsidR="009A3237">
        <w:rPr>
          <w:rFonts w:hint="eastAsia"/>
        </w:rPr>
        <w:t>数据库管理员</w:t>
      </w:r>
    </w:p>
    <w:p w:rsidR="008A53A3" w:rsidRDefault="008A53A3" w:rsidP="00C14DC7">
      <w:pPr>
        <w:pStyle w:val="5"/>
      </w:pPr>
      <w:r>
        <w:rPr>
          <w:rFonts w:hint="eastAsia"/>
        </w:rPr>
        <w:t>备份数据库（数据库管理员）：</w:t>
      </w:r>
    </w:p>
    <w:p w:rsidR="008A53A3" w:rsidRDefault="008A53A3" w:rsidP="008A53A3">
      <w:r>
        <w:rPr>
          <w:rFonts w:hint="eastAsia"/>
        </w:rPr>
        <w:tab/>
      </w:r>
      <w:r>
        <w:rPr>
          <w:rFonts w:hint="eastAsia"/>
        </w:rPr>
        <w:t>数据库管理员每过一段时间将网站的数据（包括：攻略、数据库中的数据、编程代码、图片等）进行备份，以防数据丢失。备份可以通过机器自动实现。</w:t>
      </w:r>
      <w:r>
        <w:rPr>
          <w:rFonts w:hint="eastAsia"/>
        </w:rPr>
        <w:t xml:space="preserve"> </w:t>
      </w:r>
    </w:p>
    <w:p w:rsidR="008A53A3" w:rsidRDefault="008A53A3" w:rsidP="008A53A3"/>
    <w:p w:rsidR="008A53A3" w:rsidRDefault="008A53A3" w:rsidP="00C14DC7">
      <w:pPr>
        <w:pStyle w:val="5"/>
      </w:pPr>
      <w:r>
        <w:rPr>
          <w:rFonts w:hint="eastAsia"/>
        </w:rPr>
        <w:lastRenderedPageBreak/>
        <w:t>恢复数据库（数据库管理员）：</w:t>
      </w:r>
    </w:p>
    <w:p w:rsidR="008A53A3" w:rsidRDefault="008A53A3" w:rsidP="008A53A3">
      <w:r>
        <w:rPr>
          <w:rFonts w:hint="eastAsia"/>
        </w:rPr>
        <w:tab/>
      </w:r>
      <w:r>
        <w:rPr>
          <w:rFonts w:hint="eastAsia"/>
        </w:rPr>
        <w:t>如果因为机器故障或其他原因导致数据库中的数据出现丢失、错误，数据库管理员可以将最近一次备份的数据拷贝到修好或者新的机器上，以此保障网站信息的安全性和完整性。</w:t>
      </w:r>
    </w:p>
    <w:p w:rsidR="00946240" w:rsidRPr="00353B96" w:rsidRDefault="00946240" w:rsidP="008A53A3"/>
    <w:p w:rsidR="00DD5ABC" w:rsidRPr="00DD5ABC" w:rsidRDefault="00DD5ABC" w:rsidP="00DD5ABC"/>
    <w:p w:rsidR="00B71861" w:rsidRDefault="00C674F2" w:rsidP="00B71861">
      <w:pPr>
        <w:pStyle w:val="2"/>
      </w:pPr>
      <w:bookmarkStart w:id="34" w:name="_Toc433547176"/>
      <w:r>
        <w:rPr>
          <w:rFonts w:hint="eastAsia"/>
        </w:rPr>
        <w:t>8</w:t>
      </w:r>
      <w:r w:rsidR="00B71861">
        <w:rPr>
          <w:rFonts w:hint="eastAsia"/>
        </w:rPr>
        <w:t>产品的非功能性需求</w:t>
      </w:r>
      <w:bookmarkEnd w:id="34"/>
    </w:p>
    <w:p w:rsidR="00B71861" w:rsidRDefault="00C674F2" w:rsidP="00510DAF">
      <w:pPr>
        <w:pStyle w:val="3"/>
      </w:pPr>
      <w:bookmarkStart w:id="35" w:name="_Toc433547177"/>
      <w:r>
        <w:rPr>
          <w:rFonts w:hint="eastAsia"/>
        </w:rPr>
        <w:t>8</w:t>
      </w:r>
      <w:r w:rsidR="00B71861">
        <w:rPr>
          <w:rFonts w:hint="eastAsia"/>
        </w:rPr>
        <w:t>.1</w:t>
      </w:r>
      <w:r w:rsidR="00B71861">
        <w:rPr>
          <w:rFonts w:hint="eastAsia"/>
        </w:rPr>
        <w:t>用户界面需求</w:t>
      </w:r>
      <w:bookmarkEnd w:id="35"/>
    </w:p>
    <w:p w:rsidR="00975C24" w:rsidRDefault="00975C24" w:rsidP="00975C24">
      <w:pPr>
        <w:pStyle w:val="a6"/>
        <w:numPr>
          <w:ilvl w:val="0"/>
          <w:numId w:val="1"/>
        </w:numPr>
        <w:ind w:firstLineChars="0"/>
      </w:pPr>
      <w:r>
        <w:rPr>
          <w:rFonts w:hint="eastAsia"/>
        </w:rPr>
        <w:t>网站界面简单，用户很容易就能上手，按照需要进行各种操作</w:t>
      </w:r>
    </w:p>
    <w:p w:rsidR="00975C24" w:rsidRDefault="00975C24" w:rsidP="00975C24">
      <w:pPr>
        <w:pStyle w:val="a6"/>
        <w:numPr>
          <w:ilvl w:val="0"/>
          <w:numId w:val="1"/>
        </w:numPr>
        <w:ind w:firstLineChars="0"/>
      </w:pPr>
      <w:r>
        <w:rPr>
          <w:rFonts w:hint="eastAsia"/>
        </w:rPr>
        <w:t>网站界面友好，用户能够符合用户的操作习惯；</w:t>
      </w:r>
    </w:p>
    <w:p w:rsidR="00975C24" w:rsidRDefault="00975C24" w:rsidP="00975C24">
      <w:pPr>
        <w:pStyle w:val="a6"/>
        <w:numPr>
          <w:ilvl w:val="0"/>
          <w:numId w:val="1"/>
        </w:numPr>
        <w:ind w:firstLineChars="0"/>
      </w:pPr>
      <w:r>
        <w:rPr>
          <w:rFonts w:hint="eastAsia"/>
        </w:rPr>
        <w:t>网站界面美观，拒绝难看的页面</w:t>
      </w:r>
    </w:p>
    <w:p w:rsidR="00B71861" w:rsidRDefault="00C674F2" w:rsidP="00510DAF">
      <w:pPr>
        <w:pStyle w:val="3"/>
      </w:pPr>
      <w:bookmarkStart w:id="36" w:name="_Toc433547178"/>
      <w:r>
        <w:rPr>
          <w:rFonts w:hint="eastAsia"/>
        </w:rPr>
        <w:t>8</w:t>
      </w:r>
      <w:r w:rsidR="00B71861">
        <w:rPr>
          <w:rFonts w:hint="eastAsia"/>
        </w:rPr>
        <w:t>.2</w:t>
      </w:r>
      <w:r w:rsidR="00B71861">
        <w:rPr>
          <w:rFonts w:hint="eastAsia"/>
        </w:rPr>
        <w:t>软硬件环境需求</w:t>
      </w:r>
      <w:bookmarkEnd w:id="36"/>
    </w:p>
    <w:p w:rsidR="00975C24" w:rsidRDefault="00975C24" w:rsidP="00975C24">
      <w:pPr>
        <w:pStyle w:val="a6"/>
        <w:numPr>
          <w:ilvl w:val="0"/>
          <w:numId w:val="2"/>
        </w:numPr>
        <w:ind w:firstLineChars="0"/>
      </w:pPr>
      <w:r>
        <w:rPr>
          <w:rFonts w:hint="eastAsia"/>
        </w:rPr>
        <w:t>一款主流的浏览器，包括但不限于：谷歌、</w:t>
      </w:r>
      <w:r>
        <w:rPr>
          <w:rFonts w:hint="eastAsia"/>
        </w:rPr>
        <w:t>360</w:t>
      </w:r>
      <w:r>
        <w:rPr>
          <w:rFonts w:hint="eastAsia"/>
        </w:rPr>
        <w:t>、百度、遨游、世界之窗浏览器</w:t>
      </w:r>
    </w:p>
    <w:p w:rsidR="00B71861" w:rsidRDefault="00C674F2" w:rsidP="00510DAF">
      <w:pPr>
        <w:pStyle w:val="3"/>
      </w:pPr>
      <w:bookmarkStart w:id="37" w:name="_Toc433547179"/>
      <w:r>
        <w:rPr>
          <w:rFonts w:hint="eastAsia"/>
        </w:rPr>
        <w:t>8</w:t>
      </w:r>
      <w:r w:rsidR="00B71861">
        <w:rPr>
          <w:rFonts w:hint="eastAsia"/>
        </w:rPr>
        <w:t>.3</w:t>
      </w:r>
      <w:r w:rsidR="00B71861">
        <w:rPr>
          <w:rFonts w:hint="eastAsia"/>
        </w:rPr>
        <w:t>安全性需求</w:t>
      </w:r>
      <w:bookmarkEnd w:id="37"/>
    </w:p>
    <w:p w:rsidR="00975C24" w:rsidRDefault="00F35796" w:rsidP="00975C24">
      <w:pPr>
        <w:pStyle w:val="a6"/>
        <w:numPr>
          <w:ilvl w:val="0"/>
          <w:numId w:val="2"/>
        </w:numPr>
        <w:ind w:firstLineChars="0"/>
      </w:pPr>
      <w:r>
        <w:rPr>
          <w:rFonts w:hint="eastAsia"/>
        </w:rPr>
        <w:t>注册过的</w:t>
      </w:r>
      <w:r w:rsidR="00DC662B">
        <w:rPr>
          <w:rFonts w:hint="eastAsia"/>
        </w:rPr>
        <w:t>用户的个人信息不会被泄露</w:t>
      </w:r>
    </w:p>
    <w:p w:rsidR="00DC662B" w:rsidRDefault="00DC662B" w:rsidP="00975C24">
      <w:pPr>
        <w:pStyle w:val="a6"/>
        <w:numPr>
          <w:ilvl w:val="0"/>
          <w:numId w:val="2"/>
        </w:numPr>
        <w:ind w:firstLineChars="0"/>
      </w:pPr>
      <w:r>
        <w:rPr>
          <w:rFonts w:hint="eastAsia"/>
        </w:rPr>
        <w:t>不登陆管理员账号不能进入后台管理界面</w:t>
      </w:r>
    </w:p>
    <w:p w:rsidR="00DC662B" w:rsidRDefault="00DC662B" w:rsidP="00975C24">
      <w:pPr>
        <w:pStyle w:val="a6"/>
        <w:numPr>
          <w:ilvl w:val="0"/>
          <w:numId w:val="2"/>
        </w:numPr>
        <w:ind w:firstLineChars="0"/>
      </w:pPr>
      <w:r>
        <w:rPr>
          <w:rFonts w:hint="eastAsia"/>
        </w:rPr>
        <w:t>用户不登陆不能使用已登陆用户的功能（包括发表</w:t>
      </w:r>
      <w:r w:rsidR="00F97453">
        <w:rPr>
          <w:rFonts w:hint="eastAsia"/>
        </w:rPr>
        <w:t>删除修改</w:t>
      </w:r>
      <w:r w:rsidR="00E33B5F">
        <w:rPr>
          <w:rFonts w:hint="eastAsia"/>
        </w:rPr>
        <w:t>查询</w:t>
      </w:r>
      <w:r>
        <w:rPr>
          <w:rFonts w:hint="eastAsia"/>
        </w:rPr>
        <w:t>攻略、</w:t>
      </w:r>
      <w:r w:rsidR="00F97453">
        <w:rPr>
          <w:rFonts w:hint="eastAsia"/>
        </w:rPr>
        <w:t>发表</w:t>
      </w:r>
      <w:r>
        <w:rPr>
          <w:rFonts w:hint="eastAsia"/>
        </w:rPr>
        <w:t>评论、发布</w:t>
      </w:r>
      <w:r w:rsidR="004404C0">
        <w:rPr>
          <w:rFonts w:hint="eastAsia"/>
        </w:rPr>
        <w:t>修改删除</w:t>
      </w:r>
      <w:r>
        <w:rPr>
          <w:rFonts w:hint="eastAsia"/>
        </w:rPr>
        <w:t>驴友招募信息</w:t>
      </w:r>
      <w:r w:rsidR="00F97453">
        <w:rPr>
          <w:rFonts w:hint="eastAsia"/>
        </w:rPr>
        <w:t>、注销</w:t>
      </w:r>
      <w:r>
        <w:rPr>
          <w:rFonts w:hint="eastAsia"/>
        </w:rPr>
        <w:t>）</w:t>
      </w:r>
    </w:p>
    <w:p w:rsidR="00F35796" w:rsidRDefault="0039354B" w:rsidP="00975C24">
      <w:pPr>
        <w:pStyle w:val="a6"/>
        <w:numPr>
          <w:ilvl w:val="0"/>
          <w:numId w:val="2"/>
        </w:numPr>
        <w:ind w:firstLineChars="0"/>
      </w:pPr>
      <w:r>
        <w:rPr>
          <w:rFonts w:hint="eastAsia"/>
        </w:rPr>
        <w:t>发布招募驴友信息的人和申请成为同行驴友的用户，</w:t>
      </w:r>
      <w:r w:rsidR="00C2250A">
        <w:rPr>
          <w:rFonts w:hint="eastAsia"/>
        </w:rPr>
        <w:t>网站会建议他们查看彼此的个人资料，用户只有报名后，发布者和申请者才能查看彼此的联系方式。同时，网站会提供给他们几条和陌生人约伴同行必要的保证人身财产安全的注意事项，以尽可能地保护我们的用户的安全。</w:t>
      </w:r>
      <w:r w:rsidR="00830928">
        <w:t xml:space="preserve"> </w:t>
      </w:r>
    </w:p>
    <w:p w:rsidR="00757D9B" w:rsidRDefault="00C674F2" w:rsidP="00510DAF">
      <w:pPr>
        <w:pStyle w:val="3"/>
      </w:pPr>
      <w:bookmarkStart w:id="38" w:name="_Toc433547180"/>
      <w:r>
        <w:rPr>
          <w:rFonts w:hint="eastAsia"/>
        </w:rPr>
        <w:t>8</w:t>
      </w:r>
      <w:r w:rsidR="00B71861">
        <w:rPr>
          <w:rFonts w:hint="eastAsia"/>
        </w:rPr>
        <w:t>.4</w:t>
      </w:r>
      <w:r w:rsidR="00B71861">
        <w:rPr>
          <w:rFonts w:hint="eastAsia"/>
        </w:rPr>
        <w:t>其他需求</w:t>
      </w:r>
      <w:bookmarkEnd w:id="38"/>
    </w:p>
    <w:p w:rsidR="00757D9B" w:rsidRDefault="00C674F2" w:rsidP="00510DAF">
      <w:pPr>
        <w:pStyle w:val="4"/>
      </w:pPr>
      <w:r>
        <w:rPr>
          <w:rFonts w:hint="eastAsia"/>
        </w:rPr>
        <w:tab/>
        <w:t>8</w:t>
      </w:r>
      <w:r w:rsidR="00757D9B">
        <w:rPr>
          <w:rFonts w:hint="eastAsia"/>
        </w:rPr>
        <w:t>.4.3</w:t>
      </w:r>
      <w:r w:rsidR="00757D9B">
        <w:rPr>
          <w:rFonts w:hint="eastAsia"/>
        </w:rPr>
        <w:t>攻略需求</w:t>
      </w:r>
    </w:p>
    <w:p w:rsidR="00757D9B" w:rsidRDefault="00757D9B" w:rsidP="00757D9B">
      <w:pPr>
        <w:pStyle w:val="a6"/>
        <w:numPr>
          <w:ilvl w:val="0"/>
          <w:numId w:val="5"/>
        </w:numPr>
        <w:ind w:firstLineChars="0"/>
      </w:pPr>
      <w:r>
        <w:rPr>
          <w:rFonts w:hint="eastAsia"/>
        </w:rPr>
        <w:t>旅游攻略信息要真实有效</w:t>
      </w:r>
      <w:r w:rsidR="00D17B07">
        <w:rPr>
          <w:rFonts w:hint="eastAsia"/>
        </w:rPr>
        <w:t>，</w:t>
      </w:r>
      <w:r w:rsidR="006A24D3">
        <w:rPr>
          <w:rFonts w:hint="eastAsia"/>
        </w:rPr>
        <w:t>内容要满足大学生旅游的需求</w:t>
      </w:r>
      <w:r w:rsidR="008E4D06">
        <w:rPr>
          <w:rFonts w:hint="eastAsia"/>
        </w:rPr>
        <w:t>，包括：省钱攻略、实惠的住宿、景区的大体价格和知名大学的攻略。</w:t>
      </w:r>
    </w:p>
    <w:p w:rsidR="00757D9B" w:rsidRDefault="00757D9B" w:rsidP="00757D9B">
      <w:pPr>
        <w:pStyle w:val="a6"/>
        <w:numPr>
          <w:ilvl w:val="0"/>
          <w:numId w:val="5"/>
        </w:numPr>
        <w:ind w:firstLineChars="0"/>
      </w:pPr>
      <w:r>
        <w:rPr>
          <w:rFonts w:hint="eastAsia"/>
        </w:rPr>
        <w:t>旅游攻略信息要有</w:t>
      </w:r>
      <w:r w:rsidR="00D871A5">
        <w:rPr>
          <w:rFonts w:hint="eastAsia"/>
        </w:rPr>
        <w:t>文采，要</w:t>
      </w:r>
      <w:r w:rsidR="00D17B07">
        <w:rPr>
          <w:rFonts w:hint="eastAsia"/>
        </w:rPr>
        <w:t>图文并茂。</w:t>
      </w:r>
    </w:p>
    <w:p w:rsidR="00F35796" w:rsidRPr="00B71861" w:rsidRDefault="00D17B07" w:rsidP="00B71861">
      <w:pPr>
        <w:pStyle w:val="a6"/>
        <w:numPr>
          <w:ilvl w:val="0"/>
          <w:numId w:val="5"/>
        </w:numPr>
        <w:ind w:firstLineChars="0"/>
      </w:pPr>
      <w:r>
        <w:rPr>
          <w:rFonts w:hint="eastAsia"/>
        </w:rPr>
        <w:t>旅游攻略要文明，</w:t>
      </w:r>
      <w:r w:rsidR="009375A3">
        <w:rPr>
          <w:rFonts w:hint="eastAsia"/>
        </w:rPr>
        <w:t>禁止</w:t>
      </w:r>
      <w:r w:rsidR="004F1638">
        <w:rPr>
          <w:rFonts w:hint="eastAsia"/>
        </w:rPr>
        <w:t>黄赌毒及反动</w:t>
      </w:r>
      <w:r w:rsidR="006F2D9A">
        <w:rPr>
          <w:rFonts w:hint="eastAsia"/>
        </w:rPr>
        <w:t>言论</w:t>
      </w:r>
      <w:r w:rsidR="004F1638">
        <w:rPr>
          <w:rFonts w:hint="eastAsia"/>
        </w:rPr>
        <w:t>等</w:t>
      </w:r>
      <w:r w:rsidR="008C502D">
        <w:rPr>
          <w:rFonts w:hint="eastAsia"/>
        </w:rPr>
        <w:t>不和谐的内容</w:t>
      </w:r>
      <w:r w:rsidR="008C502D">
        <w:rPr>
          <w:rFonts w:hint="eastAsia"/>
        </w:rPr>
        <w:t>~</w:t>
      </w:r>
    </w:p>
    <w:sectPr w:rsidR="00F35796" w:rsidRPr="00B71861" w:rsidSect="00404C8F">
      <w:headerReference w:type="even" r:id="rId54"/>
      <w:headerReference w:type="default" r:id="rId55"/>
      <w:footerReference w:type="even" r:id="rId56"/>
      <w:footerReference w:type="default" r:id="rId57"/>
      <w:headerReference w:type="first" r:id="rId58"/>
      <w:footerReference w:type="first" r:id="rId59"/>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5104C" w:rsidRDefault="00A5104C" w:rsidP="0026149C">
      <w:r>
        <w:separator/>
      </w:r>
    </w:p>
  </w:endnote>
  <w:endnote w:type="continuationSeparator" w:id="1">
    <w:p w:rsidR="00A5104C" w:rsidRDefault="00A5104C" w:rsidP="0026149C">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微软雅黑">
    <w:panose1 w:val="020B0503020204020204"/>
    <w:charset w:val="86"/>
    <w:family w:val="swiss"/>
    <w:pitch w:val="variable"/>
    <w:sig w:usb0="80000287" w:usb1="28CF3C52"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075E" w:rsidRDefault="0063075E">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075E" w:rsidRDefault="0063075E">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075E" w:rsidRDefault="0063075E">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5104C" w:rsidRDefault="00A5104C" w:rsidP="0026149C">
      <w:r>
        <w:separator/>
      </w:r>
    </w:p>
  </w:footnote>
  <w:footnote w:type="continuationSeparator" w:id="1">
    <w:p w:rsidR="00A5104C" w:rsidRDefault="00A5104C" w:rsidP="0026149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075E" w:rsidRDefault="0063075E">
    <w:pPr>
      <w:pStyle w:val="a3"/>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241F6" w:rsidRDefault="00A241F6" w:rsidP="0063075E">
    <w:pPr>
      <w:pStyle w:val="a3"/>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075E" w:rsidRDefault="0063075E">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AAA22C4"/>
    <w:multiLevelType w:val="hybridMultilevel"/>
    <w:tmpl w:val="A488A410"/>
    <w:lvl w:ilvl="0" w:tplc="0409000F">
      <w:start w:val="1"/>
      <w:numFmt w:val="decimal"/>
      <w:lvlText w:val="%1."/>
      <w:lvlJc w:val="left"/>
      <w:pPr>
        <w:tabs>
          <w:tab w:val="num" w:pos="420"/>
        </w:tabs>
        <w:ind w:left="420" w:hanging="420"/>
      </w:p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217F4C60"/>
    <w:multiLevelType w:val="hybridMultilevel"/>
    <w:tmpl w:val="5B762CD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32743C71"/>
    <w:multiLevelType w:val="hybridMultilevel"/>
    <w:tmpl w:val="BAE80C58"/>
    <w:lvl w:ilvl="0" w:tplc="01E89E64">
      <w:start w:val="1"/>
      <w:numFmt w:val="decimal"/>
      <w:lvlText w:val="UC-%1"/>
      <w:lvlJc w:val="left"/>
      <w:pPr>
        <w:tabs>
          <w:tab w:val="num" w:pos="0"/>
        </w:tabs>
        <w:ind w:left="840" w:hanging="840"/>
      </w:pPr>
      <w:rPr>
        <w:rFonts w:hint="eastAsia"/>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50BF0310"/>
    <w:multiLevelType w:val="hybridMultilevel"/>
    <w:tmpl w:val="60B22AF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58F32F40"/>
    <w:multiLevelType w:val="hybridMultilevel"/>
    <w:tmpl w:val="52E823C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6259442F"/>
    <w:multiLevelType w:val="hybridMultilevel"/>
    <w:tmpl w:val="F94C63F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62ED5979"/>
    <w:multiLevelType w:val="hybridMultilevel"/>
    <w:tmpl w:val="A0205B9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670732DA"/>
    <w:multiLevelType w:val="hybridMultilevel"/>
    <w:tmpl w:val="1236152A"/>
    <w:lvl w:ilvl="0" w:tplc="EC1A4B66">
      <w:start w:val="1"/>
      <w:numFmt w:val="decimal"/>
      <w:lvlText w:val="SRS-%1"/>
      <w:lvlJc w:val="left"/>
      <w:pPr>
        <w:tabs>
          <w:tab w:val="num" w:pos="567"/>
        </w:tabs>
        <w:ind w:left="1407" w:hanging="1407"/>
      </w:pPr>
      <w:rPr>
        <w:rFonts w:ascii="Times New Roman" w:hAnsi="Times New Roman" w:cs="Times New Roman" w:hint="default"/>
        <w:b/>
        <w:i/>
        <w:sz w:val="21"/>
        <w:szCs w:val="21"/>
      </w:rPr>
    </w:lvl>
    <w:lvl w:ilvl="1" w:tplc="F1F4E664">
      <w:start w:val="1"/>
      <w:numFmt w:val="decimal"/>
      <w:lvlText w:val="SRS-%2.1"/>
      <w:lvlJc w:val="left"/>
      <w:pPr>
        <w:tabs>
          <w:tab w:val="num" w:pos="-147"/>
        </w:tabs>
        <w:ind w:left="693" w:hanging="273"/>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681236DD"/>
    <w:multiLevelType w:val="hybridMultilevel"/>
    <w:tmpl w:val="D076B4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6F4A4941"/>
    <w:multiLevelType w:val="hybridMultilevel"/>
    <w:tmpl w:val="318C4E2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num w:numId="1">
    <w:abstractNumId w:val="1"/>
  </w:num>
  <w:num w:numId="2">
    <w:abstractNumId w:val="4"/>
  </w:num>
  <w:num w:numId="3">
    <w:abstractNumId w:val="8"/>
  </w:num>
  <w:num w:numId="4">
    <w:abstractNumId w:val="5"/>
  </w:num>
  <w:num w:numId="5">
    <w:abstractNumId w:val="9"/>
  </w:num>
  <w:num w:numId="6">
    <w:abstractNumId w:val="6"/>
  </w:num>
  <w:num w:numId="7">
    <w:abstractNumId w:val="7"/>
  </w:num>
  <w:num w:numId="8">
    <w:abstractNumId w:val="2"/>
  </w:num>
  <w:num w:numId="9">
    <w:abstractNumId w:val="3"/>
  </w:num>
  <w:num w:numId="10">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529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6149C"/>
    <w:rsid w:val="00015F7E"/>
    <w:rsid w:val="0001736A"/>
    <w:rsid w:val="00035191"/>
    <w:rsid w:val="00054509"/>
    <w:rsid w:val="00081591"/>
    <w:rsid w:val="00083D44"/>
    <w:rsid w:val="000A450B"/>
    <w:rsid w:val="000B2363"/>
    <w:rsid w:val="000B2E59"/>
    <w:rsid w:val="000B543B"/>
    <w:rsid w:val="000C09CD"/>
    <w:rsid w:val="000D52BE"/>
    <w:rsid w:val="000F4E65"/>
    <w:rsid w:val="000F67ED"/>
    <w:rsid w:val="0011734D"/>
    <w:rsid w:val="00145854"/>
    <w:rsid w:val="0014611C"/>
    <w:rsid w:val="001741E7"/>
    <w:rsid w:val="00176380"/>
    <w:rsid w:val="00176EB5"/>
    <w:rsid w:val="00187585"/>
    <w:rsid w:val="00195CCD"/>
    <w:rsid w:val="00197E82"/>
    <w:rsid w:val="001B19F6"/>
    <w:rsid w:val="001B3519"/>
    <w:rsid w:val="001B7179"/>
    <w:rsid w:val="001D3A00"/>
    <w:rsid w:val="001D71B2"/>
    <w:rsid w:val="001E4668"/>
    <w:rsid w:val="001E4F0A"/>
    <w:rsid w:val="001F1C07"/>
    <w:rsid w:val="002017A9"/>
    <w:rsid w:val="0024670C"/>
    <w:rsid w:val="0026149C"/>
    <w:rsid w:val="00271A26"/>
    <w:rsid w:val="0027400B"/>
    <w:rsid w:val="002863E1"/>
    <w:rsid w:val="00294908"/>
    <w:rsid w:val="00295BE8"/>
    <w:rsid w:val="002A06EC"/>
    <w:rsid w:val="002D16B7"/>
    <w:rsid w:val="002E0E46"/>
    <w:rsid w:val="002F42CF"/>
    <w:rsid w:val="00302A8E"/>
    <w:rsid w:val="00342D02"/>
    <w:rsid w:val="003751C7"/>
    <w:rsid w:val="00377BB3"/>
    <w:rsid w:val="0039354B"/>
    <w:rsid w:val="003A00E8"/>
    <w:rsid w:val="003A060E"/>
    <w:rsid w:val="003B73C0"/>
    <w:rsid w:val="003C549A"/>
    <w:rsid w:val="003C64F5"/>
    <w:rsid w:val="003D15D5"/>
    <w:rsid w:val="003D1FD0"/>
    <w:rsid w:val="003D4635"/>
    <w:rsid w:val="003E480E"/>
    <w:rsid w:val="00404C8F"/>
    <w:rsid w:val="004249DA"/>
    <w:rsid w:val="00425278"/>
    <w:rsid w:val="004404C0"/>
    <w:rsid w:val="0046413F"/>
    <w:rsid w:val="004670DC"/>
    <w:rsid w:val="0047022E"/>
    <w:rsid w:val="00477C03"/>
    <w:rsid w:val="00484B8E"/>
    <w:rsid w:val="0049252B"/>
    <w:rsid w:val="004A4931"/>
    <w:rsid w:val="004A793C"/>
    <w:rsid w:val="004C4A32"/>
    <w:rsid w:val="004D21FD"/>
    <w:rsid w:val="004E36A9"/>
    <w:rsid w:val="004F1638"/>
    <w:rsid w:val="004F5B36"/>
    <w:rsid w:val="0050749A"/>
    <w:rsid w:val="00510DAF"/>
    <w:rsid w:val="00513257"/>
    <w:rsid w:val="0051623C"/>
    <w:rsid w:val="005166F9"/>
    <w:rsid w:val="005374C5"/>
    <w:rsid w:val="00557C50"/>
    <w:rsid w:val="005731CE"/>
    <w:rsid w:val="0057535F"/>
    <w:rsid w:val="005828B3"/>
    <w:rsid w:val="00592629"/>
    <w:rsid w:val="00597D9A"/>
    <w:rsid w:val="005B1721"/>
    <w:rsid w:val="005B4101"/>
    <w:rsid w:val="005B4D75"/>
    <w:rsid w:val="005C58F7"/>
    <w:rsid w:val="005C6FCF"/>
    <w:rsid w:val="005E4F47"/>
    <w:rsid w:val="005F18D3"/>
    <w:rsid w:val="005F2A2C"/>
    <w:rsid w:val="006157BB"/>
    <w:rsid w:val="0062797D"/>
    <w:rsid w:val="0063075E"/>
    <w:rsid w:val="00633010"/>
    <w:rsid w:val="00680549"/>
    <w:rsid w:val="00690017"/>
    <w:rsid w:val="006A24D3"/>
    <w:rsid w:val="006B00FC"/>
    <w:rsid w:val="006B4F2A"/>
    <w:rsid w:val="006C51FB"/>
    <w:rsid w:val="006D30E4"/>
    <w:rsid w:val="006E2D23"/>
    <w:rsid w:val="006F2D9A"/>
    <w:rsid w:val="006F61A8"/>
    <w:rsid w:val="007140AF"/>
    <w:rsid w:val="007222F6"/>
    <w:rsid w:val="0072730B"/>
    <w:rsid w:val="00740297"/>
    <w:rsid w:val="0074584B"/>
    <w:rsid w:val="00745D0C"/>
    <w:rsid w:val="0075049C"/>
    <w:rsid w:val="00757D9B"/>
    <w:rsid w:val="00763E91"/>
    <w:rsid w:val="00782C33"/>
    <w:rsid w:val="007876D4"/>
    <w:rsid w:val="00791B21"/>
    <w:rsid w:val="007960B3"/>
    <w:rsid w:val="00796DDD"/>
    <w:rsid w:val="007A2327"/>
    <w:rsid w:val="007F2B53"/>
    <w:rsid w:val="008031BA"/>
    <w:rsid w:val="00806BE7"/>
    <w:rsid w:val="008107EE"/>
    <w:rsid w:val="00814AB7"/>
    <w:rsid w:val="00814FF3"/>
    <w:rsid w:val="00824DDF"/>
    <w:rsid w:val="00830928"/>
    <w:rsid w:val="00835D7E"/>
    <w:rsid w:val="00841D34"/>
    <w:rsid w:val="00852AC0"/>
    <w:rsid w:val="00870356"/>
    <w:rsid w:val="00884569"/>
    <w:rsid w:val="00885F83"/>
    <w:rsid w:val="00887F21"/>
    <w:rsid w:val="00890D5F"/>
    <w:rsid w:val="00891E95"/>
    <w:rsid w:val="0089289E"/>
    <w:rsid w:val="00894C17"/>
    <w:rsid w:val="008977FB"/>
    <w:rsid w:val="008A53A3"/>
    <w:rsid w:val="008B05A9"/>
    <w:rsid w:val="008B3C3D"/>
    <w:rsid w:val="008B5ABD"/>
    <w:rsid w:val="008B6690"/>
    <w:rsid w:val="008C502D"/>
    <w:rsid w:val="008C63A8"/>
    <w:rsid w:val="008E4D06"/>
    <w:rsid w:val="0092481B"/>
    <w:rsid w:val="00934217"/>
    <w:rsid w:val="009375A3"/>
    <w:rsid w:val="00944058"/>
    <w:rsid w:val="00946240"/>
    <w:rsid w:val="009571B7"/>
    <w:rsid w:val="00975C24"/>
    <w:rsid w:val="00990FD8"/>
    <w:rsid w:val="00991B10"/>
    <w:rsid w:val="00992BE2"/>
    <w:rsid w:val="009A3237"/>
    <w:rsid w:val="009C0110"/>
    <w:rsid w:val="009C6A04"/>
    <w:rsid w:val="009D3252"/>
    <w:rsid w:val="009E6614"/>
    <w:rsid w:val="00A025D8"/>
    <w:rsid w:val="00A0732E"/>
    <w:rsid w:val="00A13703"/>
    <w:rsid w:val="00A202E2"/>
    <w:rsid w:val="00A241F6"/>
    <w:rsid w:val="00A3640D"/>
    <w:rsid w:val="00A4052F"/>
    <w:rsid w:val="00A5104C"/>
    <w:rsid w:val="00A53428"/>
    <w:rsid w:val="00A709B4"/>
    <w:rsid w:val="00AB0326"/>
    <w:rsid w:val="00AC6554"/>
    <w:rsid w:val="00AD0914"/>
    <w:rsid w:val="00AD222A"/>
    <w:rsid w:val="00AE69CA"/>
    <w:rsid w:val="00B107F0"/>
    <w:rsid w:val="00B138C3"/>
    <w:rsid w:val="00B147F4"/>
    <w:rsid w:val="00B14D93"/>
    <w:rsid w:val="00B3159D"/>
    <w:rsid w:val="00B34FEA"/>
    <w:rsid w:val="00B37C8B"/>
    <w:rsid w:val="00B65396"/>
    <w:rsid w:val="00B71861"/>
    <w:rsid w:val="00B72DD2"/>
    <w:rsid w:val="00B76A78"/>
    <w:rsid w:val="00B90D79"/>
    <w:rsid w:val="00B93FFF"/>
    <w:rsid w:val="00BD5E50"/>
    <w:rsid w:val="00BE6388"/>
    <w:rsid w:val="00BF04A4"/>
    <w:rsid w:val="00BF3647"/>
    <w:rsid w:val="00C0040A"/>
    <w:rsid w:val="00C01E98"/>
    <w:rsid w:val="00C14DC7"/>
    <w:rsid w:val="00C2250A"/>
    <w:rsid w:val="00C22598"/>
    <w:rsid w:val="00C24BD5"/>
    <w:rsid w:val="00C266AB"/>
    <w:rsid w:val="00C348C2"/>
    <w:rsid w:val="00C55213"/>
    <w:rsid w:val="00C5656E"/>
    <w:rsid w:val="00C674F2"/>
    <w:rsid w:val="00C75491"/>
    <w:rsid w:val="00C77136"/>
    <w:rsid w:val="00C82225"/>
    <w:rsid w:val="00C84848"/>
    <w:rsid w:val="00C8544D"/>
    <w:rsid w:val="00C97957"/>
    <w:rsid w:val="00CA3426"/>
    <w:rsid w:val="00CA4129"/>
    <w:rsid w:val="00CA5F85"/>
    <w:rsid w:val="00CA6DFE"/>
    <w:rsid w:val="00CC4AC7"/>
    <w:rsid w:val="00CE324C"/>
    <w:rsid w:val="00CF6C3A"/>
    <w:rsid w:val="00D05E4B"/>
    <w:rsid w:val="00D067BB"/>
    <w:rsid w:val="00D13CCD"/>
    <w:rsid w:val="00D17966"/>
    <w:rsid w:val="00D17B07"/>
    <w:rsid w:val="00D17C71"/>
    <w:rsid w:val="00D234D8"/>
    <w:rsid w:val="00D2496C"/>
    <w:rsid w:val="00D26D1E"/>
    <w:rsid w:val="00D53C70"/>
    <w:rsid w:val="00D5418D"/>
    <w:rsid w:val="00D54A4C"/>
    <w:rsid w:val="00D871A5"/>
    <w:rsid w:val="00D921F3"/>
    <w:rsid w:val="00DA6647"/>
    <w:rsid w:val="00DC6612"/>
    <w:rsid w:val="00DC662B"/>
    <w:rsid w:val="00DD5ABC"/>
    <w:rsid w:val="00DE028C"/>
    <w:rsid w:val="00E167B2"/>
    <w:rsid w:val="00E33B5F"/>
    <w:rsid w:val="00E361CA"/>
    <w:rsid w:val="00E4236D"/>
    <w:rsid w:val="00E54620"/>
    <w:rsid w:val="00E5490A"/>
    <w:rsid w:val="00E66DCF"/>
    <w:rsid w:val="00E70F4F"/>
    <w:rsid w:val="00E80F62"/>
    <w:rsid w:val="00E9169F"/>
    <w:rsid w:val="00E942B3"/>
    <w:rsid w:val="00EA57CA"/>
    <w:rsid w:val="00EC4E3B"/>
    <w:rsid w:val="00EC5396"/>
    <w:rsid w:val="00ED67ED"/>
    <w:rsid w:val="00ED776A"/>
    <w:rsid w:val="00EF01CB"/>
    <w:rsid w:val="00F0491A"/>
    <w:rsid w:val="00F354A3"/>
    <w:rsid w:val="00F35796"/>
    <w:rsid w:val="00F41B64"/>
    <w:rsid w:val="00F541C1"/>
    <w:rsid w:val="00F97453"/>
    <w:rsid w:val="00FA55C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552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04C8F"/>
    <w:pPr>
      <w:widowControl w:val="0"/>
      <w:jc w:val="both"/>
    </w:pPr>
  </w:style>
  <w:style w:type="paragraph" w:styleId="1">
    <w:name w:val="heading 1"/>
    <w:basedOn w:val="a"/>
    <w:next w:val="a"/>
    <w:link w:val="1Char"/>
    <w:uiPriority w:val="9"/>
    <w:qFormat/>
    <w:rsid w:val="009D325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6149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6149C"/>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814AB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5F2A2C"/>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5F2A2C"/>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26149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26149C"/>
    <w:rPr>
      <w:sz w:val="18"/>
      <w:szCs w:val="18"/>
    </w:rPr>
  </w:style>
  <w:style w:type="paragraph" w:styleId="a4">
    <w:name w:val="footer"/>
    <w:basedOn w:val="a"/>
    <w:link w:val="Char0"/>
    <w:uiPriority w:val="99"/>
    <w:semiHidden/>
    <w:unhideWhenUsed/>
    <w:rsid w:val="0026149C"/>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26149C"/>
    <w:rPr>
      <w:sz w:val="18"/>
      <w:szCs w:val="18"/>
    </w:rPr>
  </w:style>
  <w:style w:type="character" w:customStyle="1" w:styleId="2Char">
    <w:name w:val="标题 2 Char"/>
    <w:basedOn w:val="a0"/>
    <w:link w:val="2"/>
    <w:uiPriority w:val="9"/>
    <w:rsid w:val="0026149C"/>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6149C"/>
    <w:rPr>
      <w:b/>
      <w:bCs/>
      <w:sz w:val="32"/>
      <w:szCs w:val="32"/>
    </w:rPr>
  </w:style>
  <w:style w:type="paragraph" w:styleId="a5">
    <w:name w:val="Document Map"/>
    <w:basedOn w:val="a"/>
    <w:link w:val="Char1"/>
    <w:uiPriority w:val="99"/>
    <w:semiHidden/>
    <w:unhideWhenUsed/>
    <w:rsid w:val="00B72DD2"/>
    <w:rPr>
      <w:rFonts w:ascii="宋体" w:eastAsia="宋体"/>
      <w:sz w:val="18"/>
      <w:szCs w:val="18"/>
    </w:rPr>
  </w:style>
  <w:style w:type="character" w:customStyle="1" w:styleId="Char1">
    <w:name w:val="文档结构图 Char"/>
    <w:basedOn w:val="a0"/>
    <w:link w:val="a5"/>
    <w:uiPriority w:val="99"/>
    <w:semiHidden/>
    <w:rsid w:val="00B72DD2"/>
    <w:rPr>
      <w:rFonts w:ascii="宋体" w:eastAsia="宋体"/>
      <w:sz w:val="18"/>
      <w:szCs w:val="18"/>
    </w:rPr>
  </w:style>
  <w:style w:type="paragraph" w:styleId="a6">
    <w:name w:val="List Paragraph"/>
    <w:basedOn w:val="a"/>
    <w:uiPriority w:val="34"/>
    <w:qFormat/>
    <w:rsid w:val="00975C24"/>
    <w:pPr>
      <w:ind w:firstLineChars="200" w:firstLine="420"/>
    </w:pPr>
  </w:style>
  <w:style w:type="paragraph" w:styleId="a7">
    <w:name w:val="No Spacing"/>
    <w:uiPriority w:val="1"/>
    <w:qFormat/>
    <w:rsid w:val="00B34FEA"/>
    <w:pPr>
      <w:widowControl w:val="0"/>
      <w:jc w:val="both"/>
    </w:pPr>
  </w:style>
  <w:style w:type="character" w:customStyle="1" w:styleId="4Char">
    <w:name w:val="标题 4 Char"/>
    <w:basedOn w:val="a0"/>
    <w:link w:val="4"/>
    <w:uiPriority w:val="9"/>
    <w:rsid w:val="00814AB7"/>
    <w:rPr>
      <w:rFonts w:asciiTheme="majorHAnsi" w:eastAsiaTheme="majorEastAsia" w:hAnsiTheme="majorHAnsi" w:cstheme="majorBidi"/>
      <w:b/>
      <w:bCs/>
      <w:sz w:val="28"/>
      <w:szCs w:val="28"/>
    </w:rPr>
  </w:style>
  <w:style w:type="character" w:customStyle="1" w:styleId="1Char">
    <w:name w:val="标题 1 Char"/>
    <w:basedOn w:val="a0"/>
    <w:link w:val="1"/>
    <w:uiPriority w:val="9"/>
    <w:rsid w:val="009D3252"/>
    <w:rPr>
      <w:b/>
      <w:bCs/>
      <w:kern w:val="44"/>
      <w:sz w:val="44"/>
      <w:szCs w:val="44"/>
    </w:rPr>
  </w:style>
  <w:style w:type="paragraph" w:styleId="TOC">
    <w:name w:val="TOC Heading"/>
    <w:basedOn w:val="1"/>
    <w:next w:val="a"/>
    <w:uiPriority w:val="39"/>
    <w:semiHidden/>
    <w:unhideWhenUsed/>
    <w:qFormat/>
    <w:rsid w:val="009D32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9D3252"/>
    <w:pPr>
      <w:ind w:leftChars="200" w:left="420"/>
    </w:pPr>
  </w:style>
  <w:style w:type="paragraph" w:styleId="30">
    <w:name w:val="toc 3"/>
    <w:basedOn w:val="a"/>
    <w:next w:val="a"/>
    <w:autoRedefine/>
    <w:uiPriority w:val="39"/>
    <w:unhideWhenUsed/>
    <w:qFormat/>
    <w:rsid w:val="009D3252"/>
    <w:pPr>
      <w:ind w:leftChars="400" w:left="840"/>
    </w:pPr>
  </w:style>
  <w:style w:type="character" w:styleId="a8">
    <w:name w:val="Hyperlink"/>
    <w:basedOn w:val="a0"/>
    <w:uiPriority w:val="99"/>
    <w:unhideWhenUsed/>
    <w:rsid w:val="009D3252"/>
    <w:rPr>
      <w:color w:val="0000FF" w:themeColor="hyperlink"/>
      <w:u w:val="single"/>
    </w:rPr>
  </w:style>
  <w:style w:type="paragraph" w:styleId="a9">
    <w:name w:val="Balloon Text"/>
    <w:basedOn w:val="a"/>
    <w:link w:val="Char2"/>
    <w:uiPriority w:val="99"/>
    <w:semiHidden/>
    <w:unhideWhenUsed/>
    <w:rsid w:val="009D3252"/>
    <w:rPr>
      <w:sz w:val="18"/>
      <w:szCs w:val="18"/>
    </w:rPr>
  </w:style>
  <w:style w:type="character" w:customStyle="1" w:styleId="Char2">
    <w:name w:val="批注框文本 Char"/>
    <w:basedOn w:val="a0"/>
    <w:link w:val="a9"/>
    <w:uiPriority w:val="99"/>
    <w:semiHidden/>
    <w:rsid w:val="009D3252"/>
    <w:rPr>
      <w:sz w:val="18"/>
      <w:szCs w:val="18"/>
    </w:rPr>
  </w:style>
  <w:style w:type="character" w:customStyle="1" w:styleId="aa">
    <w:name w:val="样式 小六"/>
    <w:basedOn w:val="a0"/>
    <w:uiPriority w:val="99"/>
    <w:rsid w:val="00015F7E"/>
    <w:rPr>
      <w:rFonts w:cs="Times New Roman"/>
      <w:sz w:val="13"/>
    </w:rPr>
  </w:style>
  <w:style w:type="paragraph" w:styleId="ab">
    <w:name w:val="Normal (Web)"/>
    <w:basedOn w:val="a"/>
    <w:uiPriority w:val="99"/>
    <w:semiHidden/>
    <w:unhideWhenUsed/>
    <w:rsid w:val="004670DC"/>
    <w:pPr>
      <w:widowControl/>
      <w:spacing w:before="100" w:beforeAutospacing="1" w:after="100" w:afterAutospacing="1"/>
      <w:jc w:val="left"/>
    </w:pPr>
    <w:rPr>
      <w:rFonts w:ascii="宋体" w:eastAsia="宋体" w:hAnsi="宋体" w:cs="宋体"/>
      <w:kern w:val="0"/>
      <w:sz w:val="24"/>
      <w:szCs w:val="24"/>
    </w:rPr>
  </w:style>
  <w:style w:type="paragraph" w:styleId="10">
    <w:name w:val="toc 1"/>
    <w:basedOn w:val="a"/>
    <w:next w:val="a"/>
    <w:autoRedefine/>
    <w:uiPriority w:val="39"/>
    <w:unhideWhenUsed/>
    <w:qFormat/>
    <w:rsid w:val="00884569"/>
    <w:pPr>
      <w:widowControl/>
      <w:spacing w:after="100" w:line="276" w:lineRule="auto"/>
      <w:jc w:val="left"/>
    </w:pPr>
    <w:rPr>
      <w:kern w:val="0"/>
      <w:sz w:val="22"/>
    </w:rPr>
  </w:style>
  <w:style w:type="paragraph" w:customStyle="1" w:styleId="TableText">
    <w:name w:val="Table Text"/>
    <w:basedOn w:val="a"/>
    <w:uiPriority w:val="99"/>
    <w:rsid w:val="00AD222A"/>
    <w:pPr>
      <w:widowControl/>
      <w:spacing w:before="40" w:after="40"/>
      <w:jc w:val="left"/>
    </w:pPr>
    <w:rPr>
      <w:rFonts w:ascii="Times New Roman" w:eastAsia="宋体" w:hAnsi="Times New Roman" w:cs="Times New Roman"/>
      <w:kern w:val="0"/>
      <w:sz w:val="22"/>
      <w:szCs w:val="24"/>
      <w:lang w:eastAsia="en-US"/>
    </w:rPr>
  </w:style>
  <w:style w:type="character" w:customStyle="1" w:styleId="5Char">
    <w:name w:val="标题 5 Char"/>
    <w:basedOn w:val="a0"/>
    <w:link w:val="5"/>
    <w:uiPriority w:val="9"/>
    <w:rsid w:val="005F2A2C"/>
    <w:rPr>
      <w:b/>
      <w:bCs/>
      <w:sz w:val="28"/>
      <w:szCs w:val="28"/>
    </w:rPr>
  </w:style>
  <w:style w:type="character" w:customStyle="1" w:styleId="6Char">
    <w:name w:val="标题 6 Char"/>
    <w:basedOn w:val="a0"/>
    <w:link w:val="6"/>
    <w:uiPriority w:val="9"/>
    <w:rsid w:val="005F2A2C"/>
    <w:rPr>
      <w:rFonts w:asciiTheme="majorHAnsi" w:eastAsiaTheme="majorEastAsia" w:hAnsiTheme="majorHAnsi" w:cstheme="majorBidi"/>
      <w:b/>
      <w:bCs/>
      <w:sz w:val="24"/>
      <w:szCs w:val="24"/>
    </w:rPr>
  </w:style>
  <w:style w:type="paragraph" w:customStyle="1" w:styleId="Text">
    <w:name w:val="Text"/>
    <w:basedOn w:val="a"/>
    <w:rsid w:val="005F2A2C"/>
    <w:pPr>
      <w:widowControl/>
      <w:spacing w:before="120" w:after="120"/>
    </w:pPr>
    <w:rPr>
      <w:rFonts w:ascii="Times New Roman" w:eastAsia="宋体" w:hAnsi="Times New Roman" w:cs="Times New Roman"/>
      <w:kern w:val="0"/>
      <w:sz w:val="22"/>
      <w:szCs w:val="20"/>
      <w:lang w:eastAsia="en-US"/>
    </w:rPr>
  </w:style>
  <w:style w:type="paragraph" w:styleId="ac">
    <w:name w:val="Body Text"/>
    <w:basedOn w:val="a"/>
    <w:link w:val="Char3"/>
    <w:rsid w:val="005F2A2C"/>
    <w:pPr>
      <w:widowControl/>
      <w:spacing w:after="160"/>
      <w:jc w:val="left"/>
    </w:pPr>
    <w:rPr>
      <w:rFonts w:ascii="Times New Roman" w:eastAsia="宋体" w:hAnsi="Times New Roman" w:cs="Times New Roman"/>
      <w:kern w:val="0"/>
      <w:sz w:val="20"/>
      <w:szCs w:val="20"/>
      <w:lang w:eastAsia="en-US"/>
    </w:rPr>
  </w:style>
  <w:style w:type="character" w:customStyle="1" w:styleId="Char3">
    <w:name w:val="正文文本 Char"/>
    <w:basedOn w:val="a0"/>
    <w:link w:val="ac"/>
    <w:rsid w:val="005F2A2C"/>
    <w:rPr>
      <w:rFonts w:ascii="Times New Roman" w:eastAsia="宋体" w:hAnsi="Times New Roman" w:cs="Times New Roman"/>
      <w:kern w:val="0"/>
      <w:sz w:val="20"/>
      <w:szCs w:val="20"/>
      <w:lang w:eastAsia="en-US"/>
    </w:rPr>
  </w:style>
</w:styles>
</file>

<file path=word/webSettings.xml><?xml version="1.0" encoding="utf-8"?>
<w:webSettings xmlns:r="http://schemas.openxmlformats.org/officeDocument/2006/relationships" xmlns:w="http://schemas.openxmlformats.org/wordprocessingml/2006/main">
  <w:divs>
    <w:div w:id="12776369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Layout" Target="diagrams/layout2.xml"/><Relationship Id="rId18" Type="http://schemas.openxmlformats.org/officeDocument/2006/relationships/diagramQuickStyle" Target="diagrams/quickStyle3.xml"/><Relationship Id="rId26" Type="http://schemas.openxmlformats.org/officeDocument/2006/relationships/image" Target="media/image2.emf"/><Relationship Id="rId39" Type="http://schemas.openxmlformats.org/officeDocument/2006/relationships/oleObject" Target="embeddings/oleObject8.bin"/><Relationship Id="rId21" Type="http://schemas.openxmlformats.org/officeDocument/2006/relationships/diagramLayout" Target="diagrams/layout4.xml"/><Relationship Id="rId34" Type="http://schemas.openxmlformats.org/officeDocument/2006/relationships/image" Target="media/image6.emf"/><Relationship Id="rId42" Type="http://schemas.openxmlformats.org/officeDocument/2006/relationships/image" Target="media/image10.emf"/><Relationship Id="rId47" Type="http://schemas.openxmlformats.org/officeDocument/2006/relationships/oleObject" Target="embeddings/oleObject12.bin"/><Relationship Id="rId50" Type="http://schemas.openxmlformats.org/officeDocument/2006/relationships/image" Target="media/image14.emf"/><Relationship Id="rId55" Type="http://schemas.openxmlformats.org/officeDocument/2006/relationships/header" Target="header2.xml"/><Relationship Id="rId63" Type="http://schemas.microsoft.com/office/2007/relationships/diagramDrawing" Target="diagrams/drawing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Data" Target="diagrams/data3.xml"/><Relationship Id="rId20" Type="http://schemas.openxmlformats.org/officeDocument/2006/relationships/diagramData" Target="diagrams/data4.xml"/><Relationship Id="rId29" Type="http://schemas.openxmlformats.org/officeDocument/2006/relationships/oleObject" Target="embeddings/oleObject3.bin"/><Relationship Id="rId41" Type="http://schemas.openxmlformats.org/officeDocument/2006/relationships/oleObject" Target="embeddings/oleObject9.bin"/><Relationship Id="rId54" Type="http://schemas.openxmlformats.org/officeDocument/2006/relationships/header" Target="header1.xml"/><Relationship Id="rId62" Type="http://schemas.microsoft.com/office/2007/relationships/diagramDrawing" Target="diagrams/drawing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24" Type="http://schemas.openxmlformats.org/officeDocument/2006/relationships/image" Target="media/image1.emf"/><Relationship Id="rId32" Type="http://schemas.openxmlformats.org/officeDocument/2006/relationships/image" Target="media/image5.emf"/><Relationship Id="rId37" Type="http://schemas.openxmlformats.org/officeDocument/2006/relationships/oleObject" Target="embeddings/oleObject7.bin"/><Relationship Id="rId40" Type="http://schemas.openxmlformats.org/officeDocument/2006/relationships/image" Target="media/image9.e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diagramColors" Target="diagrams/colors2.xml"/><Relationship Id="rId23" Type="http://schemas.openxmlformats.org/officeDocument/2006/relationships/diagramColors" Target="diagrams/colors4.xml"/><Relationship Id="rId28" Type="http://schemas.openxmlformats.org/officeDocument/2006/relationships/image" Target="media/image3.emf"/><Relationship Id="rId36" Type="http://schemas.openxmlformats.org/officeDocument/2006/relationships/image" Target="media/image7.emf"/><Relationship Id="rId49" Type="http://schemas.openxmlformats.org/officeDocument/2006/relationships/oleObject" Target="embeddings/oleObject13.bin"/><Relationship Id="rId57" Type="http://schemas.openxmlformats.org/officeDocument/2006/relationships/footer" Target="footer2.xml"/><Relationship Id="rId61" Type="http://schemas.openxmlformats.org/officeDocument/2006/relationships/theme" Target="theme/theme1.xml"/><Relationship Id="rId10" Type="http://schemas.openxmlformats.org/officeDocument/2006/relationships/diagramQuickStyle" Target="diagrams/quickStyle1.xml"/><Relationship Id="rId19" Type="http://schemas.openxmlformats.org/officeDocument/2006/relationships/diagramColors" Target="diagrams/colors3.xml"/><Relationship Id="rId31" Type="http://schemas.openxmlformats.org/officeDocument/2006/relationships/oleObject" Target="embeddings/oleObject4.bin"/><Relationship Id="rId44" Type="http://schemas.openxmlformats.org/officeDocument/2006/relationships/image" Target="media/image11.emf"/><Relationship Id="rId52" Type="http://schemas.openxmlformats.org/officeDocument/2006/relationships/image" Target="media/image15.emf"/><Relationship Id="rId60" Type="http://schemas.openxmlformats.org/officeDocument/2006/relationships/fontTable" Target="fontTable.xml"/><Relationship Id="rId65" Type="http://schemas.microsoft.com/office/2007/relationships/diagramDrawing" Target="diagrams/drawing4.xml"/><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diagramQuickStyle" Target="diagrams/quickStyle2.xml"/><Relationship Id="rId22" Type="http://schemas.openxmlformats.org/officeDocument/2006/relationships/diagramQuickStyle" Target="diagrams/quickStyle4.xml"/><Relationship Id="rId27" Type="http://schemas.openxmlformats.org/officeDocument/2006/relationships/oleObject" Target="embeddings/oleObject2.bin"/><Relationship Id="rId30" Type="http://schemas.openxmlformats.org/officeDocument/2006/relationships/image" Target="media/image4.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13.emf"/><Relationship Id="rId56" Type="http://schemas.openxmlformats.org/officeDocument/2006/relationships/footer" Target="footer1.xml"/><Relationship Id="rId64" Type="http://schemas.microsoft.com/office/2007/relationships/diagramDrawing" Target="diagrams/drawing3.xml"/><Relationship Id="rId8" Type="http://schemas.openxmlformats.org/officeDocument/2006/relationships/diagramData" Target="diagrams/data1.xml"/><Relationship Id="rId51" Type="http://schemas.openxmlformats.org/officeDocument/2006/relationships/oleObject" Target="embeddings/oleObject14.bin"/><Relationship Id="rId3" Type="http://schemas.openxmlformats.org/officeDocument/2006/relationships/styles" Target="styles.xml"/><Relationship Id="rId12" Type="http://schemas.openxmlformats.org/officeDocument/2006/relationships/diagramData" Target="diagrams/data2.xml"/><Relationship Id="rId17" Type="http://schemas.openxmlformats.org/officeDocument/2006/relationships/diagramLayout" Target="diagrams/layout3.xml"/><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8.emf"/><Relationship Id="rId46" Type="http://schemas.openxmlformats.org/officeDocument/2006/relationships/image" Target="media/image12.emf"/><Relationship Id="rId59" Type="http://schemas.openxmlformats.org/officeDocument/2006/relationships/footer" Target="footer3.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D8C4CBE-D575-48E2-8349-CDD08D6F4D42}"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zh-CN" altLang="en-US"/>
        </a:p>
      </dgm:t>
    </dgm:pt>
    <dgm:pt modelId="{4ED08E32-505E-448C-BA5F-382396C416FF}">
      <dgm:prSet phldrT="[文本]"/>
      <dgm:spPr/>
      <dgm:t>
        <a:bodyPr/>
        <a:lstStyle/>
        <a:p>
          <a:r>
            <a:rPr lang="zh-CN" altLang="en-US"/>
            <a:t>注册、激活</a:t>
          </a:r>
        </a:p>
      </dgm:t>
    </dgm:pt>
    <dgm:pt modelId="{B0695F3D-9E39-46AD-B827-CDA64A0FCE6B}" type="parTrans" cxnId="{55CDA14D-1CF8-4C59-82A1-7BABB773263C}">
      <dgm:prSet/>
      <dgm:spPr/>
      <dgm:t>
        <a:bodyPr/>
        <a:lstStyle/>
        <a:p>
          <a:endParaRPr lang="zh-CN" altLang="en-US"/>
        </a:p>
      </dgm:t>
    </dgm:pt>
    <dgm:pt modelId="{364BFAAF-3B78-498D-9915-7A122438B700}" type="sibTrans" cxnId="{55CDA14D-1CF8-4C59-82A1-7BABB773263C}">
      <dgm:prSet/>
      <dgm:spPr/>
      <dgm:t>
        <a:bodyPr/>
        <a:lstStyle/>
        <a:p>
          <a:endParaRPr lang="zh-CN" altLang="en-US"/>
        </a:p>
      </dgm:t>
    </dgm:pt>
    <dgm:pt modelId="{5E23810D-341A-4AFF-B4F7-152F93D5BCF3}">
      <dgm:prSet phldrT="[文本]"/>
      <dgm:spPr/>
      <dgm:t>
        <a:bodyPr/>
        <a:lstStyle/>
        <a:p>
          <a:r>
            <a:rPr lang="zh-CN" altLang="en-US"/>
            <a:t>攻略查看</a:t>
          </a:r>
        </a:p>
      </dgm:t>
    </dgm:pt>
    <dgm:pt modelId="{17DDF6F8-3834-4A11-82DE-D7FA4758D93B}" type="parTrans" cxnId="{3EDAA282-5A8F-4D90-AC26-3D2825FF2DEE}">
      <dgm:prSet/>
      <dgm:spPr/>
      <dgm:t>
        <a:bodyPr/>
        <a:lstStyle/>
        <a:p>
          <a:endParaRPr lang="zh-CN" altLang="en-US"/>
        </a:p>
      </dgm:t>
    </dgm:pt>
    <dgm:pt modelId="{A0F0BD40-33D0-4502-B00E-1A4C3B40C925}" type="sibTrans" cxnId="{3EDAA282-5A8F-4D90-AC26-3D2825FF2DEE}">
      <dgm:prSet/>
      <dgm:spPr/>
      <dgm:t>
        <a:bodyPr/>
        <a:lstStyle/>
        <a:p>
          <a:endParaRPr lang="zh-CN" altLang="en-US"/>
        </a:p>
      </dgm:t>
    </dgm:pt>
    <dgm:pt modelId="{A243D259-C0C1-4EFD-8593-63E56A31C4A8}">
      <dgm:prSet/>
      <dgm:spPr/>
      <dgm:t>
        <a:bodyPr/>
        <a:lstStyle/>
        <a:p>
          <a:r>
            <a:rPr lang="zh-CN" altLang="en-US"/>
            <a:t>查询城市的旅游攻略</a:t>
          </a:r>
        </a:p>
      </dgm:t>
    </dgm:pt>
    <dgm:pt modelId="{F7C8FA12-A9CA-4A11-933A-E4F758457CF8}" type="parTrans" cxnId="{507C781D-BE5B-4CC6-AC58-FB8B5DD172CC}">
      <dgm:prSet/>
      <dgm:spPr/>
      <dgm:t>
        <a:bodyPr/>
        <a:lstStyle/>
        <a:p>
          <a:endParaRPr lang="zh-CN" altLang="en-US"/>
        </a:p>
      </dgm:t>
    </dgm:pt>
    <dgm:pt modelId="{211DF256-890D-4870-BF58-2CCCF15EC096}" type="sibTrans" cxnId="{507C781D-BE5B-4CC6-AC58-FB8B5DD172CC}">
      <dgm:prSet/>
      <dgm:spPr/>
      <dgm:t>
        <a:bodyPr/>
        <a:lstStyle/>
        <a:p>
          <a:endParaRPr lang="zh-CN" altLang="en-US"/>
        </a:p>
      </dgm:t>
    </dgm:pt>
    <dgm:pt modelId="{DA0C1469-27A1-4B23-92EB-09B1A73D21BD}">
      <dgm:prSet/>
      <dgm:spPr/>
      <dgm:t>
        <a:bodyPr/>
        <a:lstStyle/>
        <a:p>
          <a:r>
            <a:rPr lang="zh-CN" altLang="en-US"/>
            <a:t>查询城市下景点的旅游攻略</a:t>
          </a:r>
        </a:p>
      </dgm:t>
    </dgm:pt>
    <dgm:pt modelId="{4D60D3EC-49AE-471B-91E1-47F46FA6CCC1}" type="parTrans" cxnId="{BA564E52-B30A-4EA5-A068-79CA1AA8E138}">
      <dgm:prSet/>
      <dgm:spPr/>
      <dgm:t>
        <a:bodyPr/>
        <a:lstStyle/>
        <a:p>
          <a:endParaRPr lang="zh-CN" altLang="en-US"/>
        </a:p>
      </dgm:t>
    </dgm:pt>
    <dgm:pt modelId="{8B1783A7-4D87-432F-A643-DE40DB51B219}" type="sibTrans" cxnId="{BA564E52-B30A-4EA5-A068-79CA1AA8E138}">
      <dgm:prSet/>
      <dgm:spPr/>
      <dgm:t>
        <a:bodyPr/>
        <a:lstStyle/>
        <a:p>
          <a:endParaRPr lang="zh-CN" altLang="en-US"/>
        </a:p>
      </dgm:t>
    </dgm:pt>
    <dgm:pt modelId="{B85584E8-7A3A-433A-A329-6C13E6FDE27B}">
      <dgm:prSet/>
      <dgm:spPr/>
      <dgm:t>
        <a:bodyPr/>
        <a:lstStyle/>
        <a:p>
          <a:r>
            <a:rPr lang="zh-CN" altLang="en-US"/>
            <a:t>查询城市下的美食攻略</a:t>
          </a:r>
        </a:p>
      </dgm:t>
    </dgm:pt>
    <dgm:pt modelId="{4845E60E-61D0-4CAF-80CD-086330B4F37B}" type="parTrans" cxnId="{AA2E3296-54FB-4E40-86BD-ACDDFE9FB57E}">
      <dgm:prSet/>
      <dgm:spPr/>
      <dgm:t>
        <a:bodyPr/>
        <a:lstStyle/>
        <a:p>
          <a:endParaRPr lang="zh-CN" altLang="en-US"/>
        </a:p>
      </dgm:t>
    </dgm:pt>
    <dgm:pt modelId="{C583C6F2-93C7-4185-8000-1E8688FA0E41}" type="sibTrans" cxnId="{AA2E3296-54FB-4E40-86BD-ACDDFE9FB57E}">
      <dgm:prSet/>
      <dgm:spPr/>
      <dgm:t>
        <a:bodyPr/>
        <a:lstStyle/>
        <a:p>
          <a:endParaRPr lang="zh-CN" altLang="en-US"/>
        </a:p>
      </dgm:t>
    </dgm:pt>
    <dgm:pt modelId="{15E5806A-9CBE-4535-A040-26C7F77DF77B}">
      <dgm:prSet/>
      <dgm:spPr/>
      <dgm:t>
        <a:bodyPr/>
        <a:lstStyle/>
        <a:p>
          <a:r>
            <a:rPr lang="zh-CN" altLang="en-US"/>
            <a:t>投诉及建议</a:t>
          </a:r>
        </a:p>
      </dgm:t>
    </dgm:pt>
    <dgm:pt modelId="{4B4A3F6C-7F43-4BB5-8373-21A4E4A2BDAB}" type="parTrans" cxnId="{E08A9620-51C2-4A74-B87A-083387CD5860}">
      <dgm:prSet/>
      <dgm:spPr/>
      <dgm:t>
        <a:bodyPr/>
        <a:lstStyle/>
        <a:p>
          <a:endParaRPr lang="zh-CN" altLang="en-US"/>
        </a:p>
      </dgm:t>
    </dgm:pt>
    <dgm:pt modelId="{A7D13D7C-BEE2-4A3A-9C58-B9D9BE6F7A42}" type="sibTrans" cxnId="{E08A9620-51C2-4A74-B87A-083387CD5860}">
      <dgm:prSet/>
      <dgm:spPr/>
      <dgm:t>
        <a:bodyPr/>
        <a:lstStyle/>
        <a:p>
          <a:endParaRPr lang="zh-CN" altLang="en-US"/>
        </a:p>
      </dgm:t>
    </dgm:pt>
    <dgm:pt modelId="{994FF0BB-1480-43EC-A2B2-8C9801E4CE12}">
      <dgm:prSet/>
      <dgm:spPr/>
      <dgm:t>
        <a:bodyPr/>
        <a:lstStyle/>
        <a:p>
          <a:r>
            <a:rPr lang="zh-CN" altLang="en-US"/>
            <a:t>登陆</a:t>
          </a:r>
        </a:p>
      </dgm:t>
    </dgm:pt>
    <dgm:pt modelId="{0DD8FC8A-AE61-4C07-9DEA-0DAA871F41C7}" type="parTrans" cxnId="{B0815DDC-2274-4BAD-8F0B-A6801E1846C5}">
      <dgm:prSet/>
      <dgm:spPr/>
      <dgm:t>
        <a:bodyPr/>
        <a:lstStyle/>
        <a:p>
          <a:endParaRPr lang="zh-CN" altLang="en-US"/>
        </a:p>
      </dgm:t>
    </dgm:pt>
    <dgm:pt modelId="{CD9EB969-5C73-4995-B889-2D4CDD24024D}" type="sibTrans" cxnId="{B0815DDC-2274-4BAD-8F0B-A6801E1846C5}">
      <dgm:prSet/>
      <dgm:spPr/>
      <dgm:t>
        <a:bodyPr/>
        <a:lstStyle/>
        <a:p>
          <a:endParaRPr lang="zh-CN" altLang="en-US"/>
        </a:p>
      </dgm:t>
    </dgm:pt>
    <dgm:pt modelId="{CECD0785-9D50-422E-8922-079B72B73694}">
      <dgm:prSet phldrT="[文本]"/>
      <dgm:spPr/>
      <dgm:t>
        <a:bodyPr/>
        <a:lstStyle/>
        <a:p>
          <a:endParaRPr lang="zh-CN" altLang="en-US"/>
        </a:p>
      </dgm:t>
    </dgm:pt>
    <dgm:pt modelId="{54FC4F73-005D-429B-A35A-F018BA9AC2F0}" type="sibTrans" cxnId="{E79837F6-3CE6-41DC-9B2B-828F1279EB35}">
      <dgm:prSet/>
      <dgm:spPr/>
      <dgm:t>
        <a:bodyPr/>
        <a:lstStyle/>
        <a:p>
          <a:endParaRPr lang="zh-CN" altLang="en-US"/>
        </a:p>
      </dgm:t>
    </dgm:pt>
    <dgm:pt modelId="{E0F448D2-81D2-4AEF-85EF-C36DBC3B6364}" type="parTrans" cxnId="{E79837F6-3CE6-41DC-9B2B-828F1279EB35}">
      <dgm:prSet/>
      <dgm:spPr/>
      <dgm:t>
        <a:bodyPr/>
        <a:lstStyle/>
        <a:p>
          <a:endParaRPr lang="zh-CN" altLang="en-US"/>
        </a:p>
      </dgm:t>
    </dgm:pt>
    <dgm:pt modelId="{228E565B-394A-4320-B01C-C1B36CA3FAFE}" type="pres">
      <dgm:prSet presAssocID="{DD8C4CBE-D575-48E2-8349-CDD08D6F4D42}" presName="hierChild1" presStyleCnt="0">
        <dgm:presLayoutVars>
          <dgm:chPref val="1"/>
          <dgm:dir/>
          <dgm:animOne val="branch"/>
          <dgm:animLvl val="lvl"/>
          <dgm:resizeHandles/>
        </dgm:presLayoutVars>
      </dgm:prSet>
      <dgm:spPr/>
      <dgm:t>
        <a:bodyPr/>
        <a:lstStyle/>
        <a:p>
          <a:endParaRPr lang="zh-CN" altLang="en-US"/>
        </a:p>
      </dgm:t>
    </dgm:pt>
    <dgm:pt modelId="{57464C84-F49B-409B-B9E6-C6128FE2AB11}" type="pres">
      <dgm:prSet presAssocID="{CECD0785-9D50-422E-8922-079B72B73694}" presName="hierRoot1" presStyleCnt="0"/>
      <dgm:spPr/>
    </dgm:pt>
    <dgm:pt modelId="{0ABC6896-0624-4ABE-B72B-EB8268B326D5}" type="pres">
      <dgm:prSet presAssocID="{CECD0785-9D50-422E-8922-079B72B73694}" presName="composite" presStyleCnt="0"/>
      <dgm:spPr/>
    </dgm:pt>
    <dgm:pt modelId="{5FC7FBFF-422F-44B1-A746-6304D566D2B6}" type="pres">
      <dgm:prSet presAssocID="{CECD0785-9D50-422E-8922-079B72B73694}" presName="background" presStyleLbl="node0" presStyleIdx="0" presStyleCnt="1"/>
      <dgm:spPr/>
    </dgm:pt>
    <dgm:pt modelId="{1BC33ABC-FA8A-41AF-831E-C13FE59C7EF8}" type="pres">
      <dgm:prSet presAssocID="{CECD0785-9D50-422E-8922-079B72B73694}" presName="text" presStyleLbl="fgAcc0" presStyleIdx="0" presStyleCnt="1" custScaleX="36940" custScaleY="29079" custLinFactNeighborX="-1695" custLinFactNeighborY="-9351">
        <dgm:presLayoutVars>
          <dgm:chPref val="3"/>
        </dgm:presLayoutVars>
      </dgm:prSet>
      <dgm:spPr>
        <a:prstGeom prst="downArrow">
          <a:avLst/>
        </a:prstGeom>
      </dgm:spPr>
      <dgm:t>
        <a:bodyPr/>
        <a:lstStyle/>
        <a:p>
          <a:endParaRPr lang="zh-CN" altLang="en-US"/>
        </a:p>
      </dgm:t>
    </dgm:pt>
    <dgm:pt modelId="{97DD02A7-357D-4EB9-8EEF-8208E31AFA8C}" type="pres">
      <dgm:prSet presAssocID="{CECD0785-9D50-422E-8922-079B72B73694}" presName="hierChild2" presStyleCnt="0"/>
      <dgm:spPr/>
    </dgm:pt>
    <dgm:pt modelId="{41403361-1F71-4BD9-8857-AFCC3652AFAA}" type="pres">
      <dgm:prSet presAssocID="{B0695F3D-9E39-46AD-B827-CDA64A0FCE6B}" presName="Name10" presStyleLbl="parChTrans1D2" presStyleIdx="0" presStyleCnt="4"/>
      <dgm:spPr/>
      <dgm:t>
        <a:bodyPr/>
        <a:lstStyle/>
        <a:p>
          <a:endParaRPr lang="zh-CN" altLang="en-US"/>
        </a:p>
      </dgm:t>
    </dgm:pt>
    <dgm:pt modelId="{607FED0C-9623-4C7A-84D1-F3BF2D6C9F2C}" type="pres">
      <dgm:prSet presAssocID="{4ED08E32-505E-448C-BA5F-382396C416FF}" presName="hierRoot2" presStyleCnt="0"/>
      <dgm:spPr/>
    </dgm:pt>
    <dgm:pt modelId="{9E99B6CC-0303-4DDB-9040-01479350FF1C}" type="pres">
      <dgm:prSet presAssocID="{4ED08E32-505E-448C-BA5F-382396C416FF}" presName="composite2" presStyleCnt="0"/>
      <dgm:spPr/>
    </dgm:pt>
    <dgm:pt modelId="{725E5A9F-18DA-42E4-995C-FF063C41BAD4}" type="pres">
      <dgm:prSet presAssocID="{4ED08E32-505E-448C-BA5F-382396C416FF}" presName="background2" presStyleLbl="node2" presStyleIdx="0" presStyleCnt="4"/>
      <dgm:spPr/>
    </dgm:pt>
    <dgm:pt modelId="{FE578468-5C8F-4CB8-8319-0D40FFF184D6}" type="pres">
      <dgm:prSet presAssocID="{4ED08E32-505E-448C-BA5F-382396C416FF}" presName="text2" presStyleLbl="fgAcc2" presStyleIdx="0" presStyleCnt="4" custLinFactNeighborX="-75797" custLinFactNeighborY="-2487">
        <dgm:presLayoutVars>
          <dgm:chPref val="3"/>
        </dgm:presLayoutVars>
      </dgm:prSet>
      <dgm:spPr/>
      <dgm:t>
        <a:bodyPr/>
        <a:lstStyle/>
        <a:p>
          <a:endParaRPr lang="zh-CN" altLang="en-US"/>
        </a:p>
      </dgm:t>
    </dgm:pt>
    <dgm:pt modelId="{BCFEBC8D-4247-448A-AB19-148EDA5A00A6}" type="pres">
      <dgm:prSet presAssocID="{4ED08E32-505E-448C-BA5F-382396C416FF}" presName="hierChild3" presStyleCnt="0"/>
      <dgm:spPr/>
    </dgm:pt>
    <dgm:pt modelId="{593D41CA-FC1A-4CCE-AC2F-8AB0D630D86E}" type="pres">
      <dgm:prSet presAssocID="{0DD8FC8A-AE61-4C07-9DEA-0DAA871F41C7}" presName="Name10" presStyleLbl="parChTrans1D2" presStyleIdx="1" presStyleCnt="4"/>
      <dgm:spPr/>
      <dgm:t>
        <a:bodyPr/>
        <a:lstStyle/>
        <a:p>
          <a:endParaRPr lang="zh-CN" altLang="en-US"/>
        </a:p>
      </dgm:t>
    </dgm:pt>
    <dgm:pt modelId="{489CE18D-0073-4DDA-BB86-5B97F39C4F4A}" type="pres">
      <dgm:prSet presAssocID="{994FF0BB-1480-43EC-A2B2-8C9801E4CE12}" presName="hierRoot2" presStyleCnt="0"/>
      <dgm:spPr/>
    </dgm:pt>
    <dgm:pt modelId="{0123AC0E-9FF0-4165-884E-49B90376941F}" type="pres">
      <dgm:prSet presAssocID="{994FF0BB-1480-43EC-A2B2-8C9801E4CE12}" presName="composite2" presStyleCnt="0"/>
      <dgm:spPr/>
    </dgm:pt>
    <dgm:pt modelId="{83B35C72-9A19-4DC4-83D7-28F98A531BD8}" type="pres">
      <dgm:prSet presAssocID="{994FF0BB-1480-43EC-A2B2-8C9801E4CE12}" presName="background2" presStyleLbl="node2" presStyleIdx="1" presStyleCnt="4"/>
      <dgm:spPr/>
    </dgm:pt>
    <dgm:pt modelId="{4CC3121A-A183-4658-B8C0-337B5B39DE0E}" type="pres">
      <dgm:prSet presAssocID="{994FF0BB-1480-43EC-A2B2-8C9801E4CE12}" presName="text2" presStyleLbl="fgAcc2" presStyleIdx="1" presStyleCnt="4">
        <dgm:presLayoutVars>
          <dgm:chPref val="3"/>
        </dgm:presLayoutVars>
      </dgm:prSet>
      <dgm:spPr/>
      <dgm:t>
        <a:bodyPr/>
        <a:lstStyle/>
        <a:p>
          <a:endParaRPr lang="zh-CN" altLang="en-US"/>
        </a:p>
      </dgm:t>
    </dgm:pt>
    <dgm:pt modelId="{1B77CDE2-44C0-47B6-A765-FBBEB4557A62}" type="pres">
      <dgm:prSet presAssocID="{994FF0BB-1480-43EC-A2B2-8C9801E4CE12}" presName="hierChild3" presStyleCnt="0"/>
      <dgm:spPr/>
    </dgm:pt>
    <dgm:pt modelId="{63AB8827-C8DB-48BE-A304-005FEF672488}" type="pres">
      <dgm:prSet presAssocID="{17DDF6F8-3834-4A11-82DE-D7FA4758D93B}" presName="Name10" presStyleLbl="parChTrans1D2" presStyleIdx="2" presStyleCnt="4"/>
      <dgm:spPr/>
      <dgm:t>
        <a:bodyPr/>
        <a:lstStyle/>
        <a:p>
          <a:endParaRPr lang="zh-CN" altLang="en-US"/>
        </a:p>
      </dgm:t>
    </dgm:pt>
    <dgm:pt modelId="{FBB9BC79-7A68-4B67-B1F4-A2431B860956}" type="pres">
      <dgm:prSet presAssocID="{5E23810D-341A-4AFF-B4F7-152F93D5BCF3}" presName="hierRoot2" presStyleCnt="0"/>
      <dgm:spPr/>
    </dgm:pt>
    <dgm:pt modelId="{0AD69742-6E15-4EB0-9674-75C5F4B93B1B}" type="pres">
      <dgm:prSet presAssocID="{5E23810D-341A-4AFF-B4F7-152F93D5BCF3}" presName="composite2" presStyleCnt="0"/>
      <dgm:spPr/>
    </dgm:pt>
    <dgm:pt modelId="{B5500E98-D42D-4E63-B27F-D621FDE82F7D}" type="pres">
      <dgm:prSet presAssocID="{5E23810D-341A-4AFF-B4F7-152F93D5BCF3}" presName="background2" presStyleLbl="node2" presStyleIdx="2" presStyleCnt="4"/>
      <dgm:spPr/>
    </dgm:pt>
    <dgm:pt modelId="{E44C4DD4-C52A-47B2-8228-60ECAC613229}" type="pres">
      <dgm:prSet presAssocID="{5E23810D-341A-4AFF-B4F7-152F93D5BCF3}" presName="text2" presStyleLbl="fgAcc2" presStyleIdx="2" presStyleCnt="4" custLinFactNeighborX="-6483" custLinFactNeighborY="-996">
        <dgm:presLayoutVars>
          <dgm:chPref val="3"/>
        </dgm:presLayoutVars>
      </dgm:prSet>
      <dgm:spPr/>
      <dgm:t>
        <a:bodyPr/>
        <a:lstStyle/>
        <a:p>
          <a:endParaRPr lang="zh-CN" altLang="en-US"/>
        </a:p>
      </dgm:t>
    </dgm:pt>
    <dgm:pt modelId="{DD7127F0-8C89-4F7E-9F1A-ADC55FF422BF}" type="pres">
      <dgm:prSet presAssocID="{5E23810D-341A-4AFF-B4F7-152F93D5BCF3}" presName="hierChild3" presStyleCnt="0"/>
      <dgm:spPr/>
    </dgm:pt>
    <dgm:pt modelId="{E4BB82F4-A822-4482-82D1-72613939395F}" type="pres">
      <dgm:prSet presAssocID="{F7C8FA12-A9CA-4A11-933A-E4F758457CF8}" presName="Name17" presStyleLbl="parChTrans1D3" presStyleIdx="0" presStyleCnt="3"/>
      <dgm:spPr/>
      <dgm:t>
        <a:bodyPr/>
        <a:lstStyle/>
        <a:p>
          <a:endParaRPr lang="zh-CN" altLang="en-US"/>
        </a:p>
      </dgm:t>
    </dgm:pt>
    <dgm:pt modelId="{FDB09601-0A87-450C-9A6A-D37DF40A5B22}" type="pres">
      <dgm:prSet presAssocID="{A243D259-C0C1-4EFD-8593-63E56A31C4A8}" presName="hierRoot3" presStyleCnt="0"/>
      <dgm:spPr/>
    </dgm:pt>
    <dgm:pt modelId="{F4CB67EF-615A-481D-AA16-930D1F968651}" type="pres">
      <dgm:prSet presAssocID="{A243D259-C0C1-4EFD-8593-63E56A31C4A8}" presName="composite3" presStyleCnt="0"/>
      <dgm:spPr/>
    </dgm:pt>
    <dgm:pt modelId="{22BAEA80-20F1-4DB3-840F-93C3E2290DC0}" type="pres">
      <dgm:prSet presAssocID="{A243D259-C0C1-4EFD-8593-63E56A31C4A8}" presName="background3" presStyleLbl="node3" presStyleIdx="0" presStyleCnt="3"/>
      <dgm:spPr/>
    </dgm:pt>
    <dgm:pt modelId="{6A5A7CF6-6C5F-42D3-B467-773C0CF95289}" type="pres">
      <dgm:prSet presAssocID="{A243D259-C0C1-4EFD-8593-63E56A31C4A8}" presName="text3" presStyleLbl="fgAcc3" presStyleIdx="0" presStyleCnt="3" custLinFactNeighborX="-7575" custLinFactNeighborY="41752">
        <dgm:presLayoutVars>
          <dgm:chPref val="3"/>
        </dgm:presLayoutVars>
      </dgm:prSet>
      <dgm:spPr/>
      <dgm:t>
        <a:bodyPr/>
        <a:lstStyle/>
        <a:p>
          <a:endParaRPr lang="zh-CN" altLang="en-US"/>
        </a:p>
      </dgm:t>
    </dgm:pt>
    <dgm:pt modelId="{2951CEE6-B5CE-4276-BE5F-7E51472A9D14}" type="pres">
      <dgm:prSet presAssocID="{A243D259-C0C1-4EFD-8593-63E56A31C4A8}" presName="hierChild4" presStyleCnt="0"/>
      <dgm:spPr/>
    </dgm:pt>
    <dgm:pt modelId="{A0F43DF3-A6E0-4F81-AEFF-0EE6DB66E576}" type="pres">
      <dgm:prSet presAssocID="{4D60D3EC-49AE-471B-91E1-47F46FA6CCC1}" presName="Name17" presStyleLbl="parChTrans1D3" presStyleIdx="1" presStyleCnt="3"/>
      <dgm:spPr/>
      <dgm:t>
        <a:bodyPr/>
        <a:lstStyle/>
        <a:p>
          <a:endParaRPr lang="zh-CN" altLang="en-US"/>
        </a:p>
      </dgm:t>
    </dgm:pt>
    <dgm:pt modelId="{B6360FA3-9483-4D00-9438-6F98D8ACF9AD}" type="pres">
      <dgm:prSet presAssocID="{DA0C1469-27A1-4B23-92EB-09B1A73D21BD}" presName="hierRoot3" presStyleCnt="0"/>
      <dgm:spPr/>
    </dgm:pt>
    <dgm:pt modelId="{489E0B24-B4D2-4E29-A6A0-6124E9A3CAB9}" type="pres">
      <dgm:prSet presAssocID="{DA0C1469-27A1-4B23-92EB-09B1A73D21BD}" presName="composite3" presStyleCnt="0"/>
      <dgm:spPr/>
    </dgm:pt>
    <dgm:pt modelId="{80573725-4DCC-4EB2-B341-204144CF443D}" type="pres">
      <dgm:prSet presAssocID="{DA0C1469-27A1-4B23-92EB-09B1A73D21BD}" presName="background3" presStyleLbl="node3" presStyleIdx="1" presStyleCnt="3"/>
      <dgm:spPr/>
    </dgm:pt>
    <dgm:pt modelId="{5E39A8F0-4E17-4FE3-A33B-757104BB9EE5}" type="pres">
      <dgm:prSet presAssocID="{DA0C1469-27A1-4B23-92EB-09B1A73D21BD}" presName="text3" presStyleLbl="fgAcc3" presStyleIdx="1" presStyleCnt="3" custLinFactNeighborX="-6629" custLinFactNeighborY="47717">
        <dgm:presLayoutVars>
          <dgm:chPref val="3"/>
        </dgm:presLayoutVars>
      </dgm:prSet>
      <dgm:spPr/>
      <dgm:t>
        <a:bodyPr/>
        <a:lstStyle/>
        <a:p>
          <a:endParaRPr lang="zh-CN" altLang="en-US"/>
        </a:p>
      </dgm:t>
    </dgm:pt>
    <dgm:pt modelId="{81B25B60-D265-4064-BE85-0F4F0AE6DC34}" type="pres">
      <dgm:prSet presAssocID="{DA0C1469-27A1-4B23-92EB-09B1A73D21BD}" presName="hierChild4" presStyleCnt="0"/>
      <dgm:spPr/>
    </dgm:pt>
    <dgm:pt modelId="{863B778E-A027-4577-A724-0807E71E760E}" type="pres">
      <dgm:prSet presAssocID="{4845E60E-61D0-4CAF-80CD-086330B4F37B}" presName="Name17" presStyleLbl="parChTrans1D3" presStyleIdx="2" presStyleCnt="3"/>
      <dgm:spPr/>
      <dgm:t>
        <a:bodyPr/>
        <a:lstStyle/>
        <a:p>
          <a:endParaRPr lang="zh-CN" altLang="en-US"/>
        </a:p>
      </dgm:t>
    </dgm:pt>
    <dgm:pt modelId="{655E94B3-CB54-4C13-92AA-4056A6B5878F}" type="pres">
      <dgm:prSet presAssocID="{B85584E8-7A3A-433A-A329-6C13E6FDE27B}" presName="hierRoot3" presStyleCnt="0"/>
      <dgm:spPr/>
    </dgm:pt>
    <dgm:pt modelId="{EFDBCACB-5114-45E7-ABE4-AC9F5D4430ED}" type="pres">
      <dgm:prSet presAssocID="{B85584E8-7A3A-433A-A329-6C13E6FDE27B}" presName="composite3" presStyleCnt="0"/>
      <dgm:spPr/>
    </dgm:pt>
    <dgm:pt modelId="{318348AD-4944-42FB-88E0-8BC49306034F}" type="pres">
      <dgm:prSet presAssocID="{B85584E8-7A3A-433A-A329-6C13E6FDE27B}" presName="background3" presStyleLbl="node3" presStyleIdx="2" presStyleCnt="3"/>
      <dgm:spPr/>
    </dgm:pt>
    <dgm:pt modelId="{8D20CD66-9D66-45E0-881A-5592601A56CC}" type="pres">
      <dgm:prSet presAssocID="{B85584E8-7A3A-433A-A329-6C13E6FDE27B}" presName="text3" presStyleLbl="fgAcc3" presStyleIdx="2" presStyleCnt="3" custLinFactNeighborX="137" custLinFactNeighborY="41752">
        <dgm:presLayoutVars>
          <dgm:chPref val="3"/>
        </dgm:presLayoutVars>
      </dgm:prSet>
      <dgm:spPr/>
      <dgm:t>
        <a:bodyPr/>
        <a:lstStyle/>
        <a:p>
          <a:endParaRPr lang="zh-CN" altLang="en-US"/>
        </a:p>
      </dgm:t>
    </dgm:pt>
    <dgm:pt modelId="{A2107FF1-923E-4912-8D6E-1E3EECB705BB}" type="pres">
      <dgm:prSet presAssocID="{B85584E8-7A3A-433A-A329-6C13E6FDE27B}" presName="hierChild4" presStyleCnt="0"/>
      <dgm:spPr/>
    </dgm:pt>
    <dgm:pt modelId="{314B24C5-A58E-4089-B669-5834EF4A3CBC}" type="pres">
      <dgm:prSet presAssocID="{4B4A3F6C-7F43-4BB5-8373-21A4E4A2BDAB}" presName="Name10" presStyleLbl="parChTrans1D2" presStyleIdx="3" presStyleCnt="4"/>
      <dgm:spPr/>
      <dgm:t>
        <a:bodyPr/>
        <a:lstStyle/>
        <a:p>
          <a:endParaRPr lang="zh-CN" altLang="en-US"/>
        </a:p>
      </dgm:t>
    </dgm:pt>
    <dgm:pt modelId="{1084EF3A-6B6F-4911-980F-B0B046C9327A}" type="pres">
      <dgm:prSet presAssocID="{15E5806A-9CBE-4535-A040-26C7F77DF77B}" presName="hierRoot2" presStyleCnt="0"/>
      <dgm:spPr/>
    </dgm:pt>
    <dgm:pt modelId="{1F6B9992-D077-4164-8A7C-B92D5F820ABD}" type="pres">
      <dgm:prSet presAssocID="{15E5806A-9CBE-4535-A040-26C7F77DF77B}" presName="composite2" presStyleCnt="0"/>
      <dgm:spPr/>
    </dgm:pt>
    <dgm:pt modelId="{1949EB37-3489-4FC8-BA0F-E52E196860C7}" type="pres">
      <dgm:prSet presAssocID="{15E5806A-9CBE-4535-A040-26C7F77DF77B}" presName="background2" presStyleLbl="node2" presStyleIdx="3" presStyleCnt="4"/>
      <dgm:spPr/>
    </dgm:pt>
    <dgm:pt modelId="{96B3B891-388A-4160-93B2-A377DC65F98B}" type="pres">
      <dgm:prSet presAssocID="{15E5806A-9CBE-4535-A040-26C7F77DF77B}" presName="text2" presStyleLbl="fgAcc2" presStyleIdx="3" presStyleCnt="4">
        <dgm:presLayoutVars>
          <dgm:chPref val="3"/>
        </dgm:presLayoutVars>
      </dgm:prSet>
      <dgm:spPr/>
      <dgm:t>
        <a:bodyPr/>
        <a:lstStyle/>
        <a:p>
          <a:endParaRPr lang="zh-CN" altLang="en-US"/>
        </a:p>
      </dgm:t>
    </dgm:pt>
    <dgm:pt modelId="{ACA07268-E3BD-4D11-9B75-55B5BE16C56F}" type="pres">
      <dgm:prSet presAssocID="{15E5806A-9CBE-4535-A040-26C7F77DF77B}" presName="hierChild3" presStyleCnt="0"/>
      <dgm:spPr/>
    </dgm:pt>
  </dgm:ptLst>
  <dgm:cxnLst>
    <dgm:cxn modelId="{CAFB3BD0-1503-46A4-91E7-A528290A7813}" type="presOf" srcId="{B0695F3D-9E39-46AD-B827-CDA64A0FCE6B}" destId="{41403361-1F71-4BD9-8857-AFCC3652AFAA}" srcOrd="0" destOrd="0" presId="urn:microsoft.com/office/officeart/2005/8/layout/hierarchy1"/>
    <dgm:cxn modelId="{AA2E3296-54FB-4E40-86BD-ACDDFE9FB57E}" srcId="{5E23810D-341A-4AFF-B4F7-152F93D5BCF3}" destId="{B85584E8-7A3A-433A-A329-6C13E6FDE27B}" srcOrd="2" destOrd="0" parTransId="{4845E60E-61D0-4CAF-80CD-086330B4F37B}" sibTransId="{C583C6F2-93C7-4185-8000-1E8688FA0E41}"/>
    <dgm:cxn modelId="{6CF98F51-EE5B-4FBE-BC23-C059B80C5D15}" type="presOf" srcId="{17DDF6F8-3834-4A11-82DE-D7FA4758D93B}" destId="{63AB8827-C8DB-48BE-A304-005FEF672488}" srcOrd="0" destOrd="0" presId="urn:microsoft.com/office/officeart/2005/8/layout/hierarchy1"/>
    <dgm:cxn modelId="{FC2FDD43-1A5E-4A10-AA66-B83F36B1DCC3}" type="presOf" srcId="{CECD0785-9D50-422E-8922-079B72B73694}" destId="{1BC33ABC-FA8A-41AF-831E-C13FE59C7EF8}" srcOrd="0" destOrd="0" presId="urn:microsoft.com/office/officeart/2005/8/layout/hierarchy1"/>
    <dgm:cxn modelId="{3DCD4F62-D208-4627-A521-EDAAC321BBB7}" type="presOf" srcId="{A243D259-C0C1-4EFD-8593-63E56A31C4A8}" destId="{6A5A7CF6-6C5F-42D3-B467-773C0CF95289}" srcOrd="0" destOrd="0" presId="urn:microsoft.com/office/officeart/2005/8/layout/hierarchy1"/>
    <dgm:cxn modelId="{3DDF1EE0-0A9E-4677-9DDD-3815EE8DBEC1}" type="presOf" srcId="{994FF0BB-1480-43EC-A2B2-8C9801E4CE12}" destId="{4CC3121A-A183-4658-B8C0-337B5B39DE0E}" srcOrd="0" destOrd="0" presId="urn:microsoft.com/office/officeart/2005/8/layout/hierarchy1"/>
    <dgm:cxn modelId="{0D178DCD-76CE-4846-9B38-921E17D3D539}" type="presOf" srcId="{F7C8FA12-A9CA-4A11-933A-E4F758457CF8}" destId="{E4BB82F4-A822-4482-82D1-72613939395F}" srcOrd="0" destOrd="0" presId="urn:microsoft.com/office/officeart/2005/8/layout/hierarchy1"/>
    <dgm:cxn modelId="{9754E386-ADE1-439B-89B7-81C3F87A5C35}" type="presOf" srcId="{DD8C4CBE-D575-48E2-8349-CDD08D6F4D42}" destId="{228E565B-394A-4320-B01C-C1B36CA3FAFE}" srcOrd="0" destOrd="0" presId="urn:microsoft.com/office/officeart/2005/8/layout/hierarchy1"/>
    <dgm:cxn modelId="{E08A9620-51C2-4A74-B87A-083387CD5860}" srcId="{CECD0785-9D50-422E-8922-079B72B73694}" destId="{15E5806A-9CBE-4535-A040-26C7F77DF77B}" srcOrd="3" destOrd="0" parTransId="{4B4A3F6C-7F43-4BB5-8373-21A4E4A2BDAB}" sibTransId="{A7D13D7C-BEE2-4A3A-9C58-B9D9BE6F7A42}"/>
    <dgm:cxn modelId="{55CDA14D-1CF8-4C59-82A1-7BABB773263C}" srcId="{CECD0785-9D50-422E-8922-079B72B73694}" destId="{4ED08E32-505E-448C-BA5F-382396C416FF}" srcOrd="0" destOrd="0" parTransId="{B0695F3D-9E39-46AD-B827-CDA64A0FCE6B}" sibTransId="{364BFAAF-3B78-498D-9915-7A122438B700}"/>
    <dgm:cxn modelId="{5C11CB60-C3C6-4C66-A9AC-49D2BAB0E19F}" type="presOf" srcId="{5E23810D-341A-4AFF-B4F7-152F93D5BCF3}" destId="{E44C4DD4-C52A-47B2-8228-60ECAC613229}" srcOrd="0" destOrd="0" presId="urn:microsoft.com/office/officeart/2005/8/layout/hierarchy1"/>
    <dgm:cxn modelId="{B0815DDC-2274-4BAD-8F0B-A6801E1846C5}" srcId="{CECD0785-9D50-422E-8922-079B72B73694}" destId="{994FF0BB-1480-43EC-A2B2-8C9801E4CE12}" srcOrd="1" destOrd="0" parTransId="{0DD8FC8A-AE61-4C07-9DEA-0DAA871F41C7}" sibTransId="{CD9EB969-5C73-4995-B889-2D4CDD24024D}"/>
    <dgm:cxn modelId="{FF4A9B61-225C-4670-96C6-FEB4C1F3ECFB}" type="presOf" srcId="{4ED08E32-505E-448C-BA5F-382396C416FF}" destId="{FE578468-5C8F-4CB8-8319-0D40FFF184D6}" srcOrd="0" destOrd="0" presId="urn:microsoft.com/office/officeart/2005/8/layout/hierarchy1"/>
    <dgm:cxn modelId="{EBB4A236-FB54-448D-934D-1DCF5ED14E9A}" type="presOf" srcId="{0DD8FC8A-AE61-4C07-9DEA-0DAA871F41C7}" destId="{593D41CA-FC1A-4CCE-AC2F-8AB0D630D86E}" srcOrd="0" destOrd="0" presId="urn:microsoft.com/office/officeart/2005/8/layout/hierarchy1"/>
    <dgm:cxn modelId="{95F2D0A7-DDDD-4EDA-85B9-4ACE2B96FC50}" type="presOf" srcId="{B85584E8-7A3A-433A-A329-6C13E6FDE27B}" destId="{8D20CD66-9D66-45E0-881A-5592601A56CC}" srcOrd="0" destOrd="0" presId="urn:microsoft.com/office/officeart/2005/8/layout/hierarchy1"/>
    <dgm:cxn modelId="{507C781D-BE5B-4CC6-AC58-FB8B5DD172CC}" srcId="{5E23810D-341A-4AFF-B4F7-152F93D5BCF3}" destId="{A243D259-C0C1-4EFD-8593-63E56A31C4A8}" srcOrd="0" destOrd="0" parTransId="{F7C8FA12-A9CA-4A11-933A-E4F758457CF8}" sibTransId="{211DF256-890D-4870-BF58-2CCCF15EC096}"/>
    <dgm:cxn modelId="{35816AA7-1689-436B-9AE0-81F3FA134EDF}" type="presOf" srcId="{15E5806A-9CBE-4535-A040-26C7F77DF77B}" destId="{96B3B891-388A-4160-93B2-A377DC65F98B}" srcOrd="0" destOrd="0" presId="urn:microsoft.com/office/officeart/2005/8/layout/hierarchy1"/>
    <dgm:cxn modelId="{BF4D7043-EC02-4C69-A6B7-0147B8DE5109}" type="presOf" srcId="{DA0C1469-27A1-4B23-92EB-09B1A73D21BD}" destId="{5E39A8F0-4E17-4FE3-A33B-757104BB9EE5}" srcOrd="0" destOrd="0" presId="urn:microsoft.com/office/officeart/2005/8/layout/hierarchy1"/>
    <dgm:cxn modelId="{3EDAA282-5A8F-4D90-AC26-3D2825FF2DEE}" srcId="{CECD0785-9D50-422E-8922-079B72B73694}" destId="{5E23810D-341A-4AFF-B4F7-152F93D5BCF3}" srcOrd="2" destOrd="0" parTransId="{17DDF6F8-3834-4A11-82DE-D7FA4758D93B}" sibTransId="{A0F0BD40-33D0-4502-B00E-1A4C3B40C925}"/>
    <dgm:cxn modelId="{BA564E52-B30A-4EA5-A068-79CA1AA8E138}" srcId="{5E23810D-341A-4AFF-B4F7-152F93D5BCF3}" destId="{DA0C1469-27A1-4B23-92EB-09B1A73D21BD}" srcOrd="1" destOrd="0" parTransId="{4D60D3EC-49AE-471B-91E1-47F46FA6CCC1}" sibTransId="{8B1783A7-4D87-432F-A643-DE40DB51B219}"/>
    <dgm:cxn modelId="{4CF5B5FF-075D-4750-9BAB-F3BE8E18B9F3}" type="presOf" srcId="{4845E60E-61D0-4CAF-80CD-086330B4F37B}" destId="{863B778E-A027-4577-A724-0807E71E760E}" srcOrd="0" destOrd="0" presId="urn:microsoft.com/office/officeart/2005/8/layout/hierarchy1"/>
    <dgm:cxn modelId="{C1E40866-52E4-4512-BFD1-6F5F7C8A50AF}" type="presOf" srcId="{4D60D3EC-49AE-471B-91E1-47F46FA6CCC1}" destId="{A0F43DF3-A6E0-4F81-AEFF-0EE6DB66E576}" srcOrd="0" destOrd="0" presId="urn:microsoft.com/office/officeart/2005/8/layout/hierarchy1"/>
    <dgm:cxn modelId="{84EF186E-71D6-41E7-B582-5A2C2F7613C3}" type="presOf" srcId="{4B4A3F6C-7F43-4BB5-8373-21A4E4A2BDAB}" destId="{314B24C5-A58E-4089-B669-5834EF4A3CBC}" srcOrd="0" destOrd="0" presId="urn:microsoft.com/office/officeart/2005/8/layout/hierarchy1"/>
    <dgm:cxn modelId="{E79837F6-3CE6-41DC-9B2B-828F1279EB35}" srcId="{DD8C4CBE-D575-48E2-8349-CDD08D6F4D42}" destId="{CECD0785-9D50-422E-8922-079B72B73694}" srcOrd="0" destOrd="0" parTransId="{E0F448D2-81D2-4AEF-85EF-C36DBC3B6364}" sibTransId="{54FC4F73-005D-429B-A35A-F018BA9AC2F0}"/>
    <dgm:cxn modelId="{FA814A74-0195-43A6-90C3-6FB9FDC89CA0}" type="presParOf" srcId="{228E565B-394A-4320-B01C-C1B36CA3FAFE}" destId="{57464C84-F49B-409B-B9E6-C6128FE2AB11}" srcOrd="0" destOrd="0" presId="urn:microsoft.com/office/officeart/2005/8/layout/hierarchy1"/>
    <dgm:cxn modelId="{A1C7185C-6178-4461-9082-65CA49803689}" type="presParOf" srcId="{57464C84-F49B-409B-B9E6-C6128FE2AB11}" destId="{0ABC6896-0624-4ABE-B72B-EB8268B326D5}" srcOrd="0" destOrd="0" presId="urn:microsoft.com/office/officeart/2005/8/layout/hierarchy1"/>
    <dgm:cxn modelId="{9B1CF742-D1EA-4E71-BD4A-87F7FEEA9196}" type="presParOf" srcId="{0ABC6896-0624-4ABE-B72B-EB8268B326D5}" destId="{5FC7FBFF-422F-44B1-A746-6304D566D2B6}" srcOrd="0" destOrd="0" presId="urn:microsoft.com/office/officeart/2005/8/layout/hierarchy1"/>
    <dgm:cxn modelId="{4A79EB7F-6D5F-4CA1-B2C0-3B5B71F64E1F}" type="presParOf" srcId="{0ABC6896-0624-4ABE-B72B-EB8268B326D5}" destId="{1BC33ABC-FA8A-41AF-831E-C13FE59C7EF8}" srcOrd="1" destOrd="0" presId="urn:microsoft.com/office/officeart/2005/8/layout/hierarchy1"/>
    <dgm:cxn modelId="{76310CB4-0A49-4497-AD19-8DA24E81C798}" type="presParOf" srcId="{57464C84-F49B-409B-B9E6-C6128FE2AB11}" destId="{97DD02A7-357D-4EB9-8EEF-8208E31AFA8C}" srcOrd="1" destOrd="0" presId="urn:microsoft.com/office/officeart/2005/8/layout/hierarchy1"/>
    <dgm:cxn modelId="{422E9644-A435-4347-9D33-75FE46422D89}" type="presParOf" srcId="{97DD02A7-357D-4EB9-8EEF-8208E31AFA8C}" destId="{41403361-1F71-4BD9-8857-AFCC3652AFAA}" srcOrd="0" destOrd="0" presId="urn:microsoft.com/office/officeart/2005/8/layout/hierarchy1"/>
    <dgm:cxn modelId="{7C313D0B-BB1B-4365-A54F-2C69C01B85FF}" type="presParOf" srcId="{97DD02A7-357D-4EB9-8EEF-8208E31AFA8C}" destId="{607FED0C-9623-4C7A-84D1-F3BF2D6C9F2C}" srcOrd="1" destOrd="0" presId="urn:microsoft.com/office/officeart/2005/8/layout/hierarchy1"/>
    <dgm:cxn modelId="{E9669128-C872-4B0D-994D-8E721BAF2A14}" type="presParOf" srcId="{607FED0C-9623-4C7A-84D1-F3BF2D6C9F2C}" destId="{9E99B6CC-0303-4DDB-9040-01479350FF1C}" srcOrd="0" destOrd="0" presId="urn:microsoft.com/office/officeart/2005/8/layout/hierarchy1"/>
    <dgm:cxn modelId="{107E77AF-44D4-4FBF-903F-ECD1AFF8BAA5}" type="presParOf" srcId="{9E99B6CC-0303-4DDB-9040-01479350FF1C}" destId="{725E5A9F-18DA-42E4-995C-FF063C41BAD4}" srcOrd="0" destOrd="0" presId="urn:microsoft.com/office/officeart/2005/8/layout/hierarchy1"/>
    <dgm:cxn modelId="{10287CED-7855-4D34-B2E3-4F2F35D4800F}" type="presParOf" srcId="{9E99B6CC-0303-4DDB-9040-01479350FF1C}" destId="{FE578468-5C8F-4CB8-8319-0D40FFF184D6}" srcOrd="1" destOrd="0" presId="urn:microsoft.com/office/officeart/2005/8/layout/hierarchy1"/>
    <dgm:cxn modelId="{EA5405E6-7796-4A65-B97F-846C02042CEA}" type="presParOf" srcId="{607FED0C-9623-4C7A-84D1-F3BF2D6C9F2C}" destId="{BCFEBC8D-4247-448A-AB19-148EDA5A00A6}" srcOrd="1" destOrd="0" presId="urn:microsoft.com/office/officeart/2005/8/layout/hierarchy1"/>
    <dgm:cxn modelId="{DF1F5B99-05DD-4D42-A109-0A1E512F0635}" type="presParOf" srcId="{97DD02A7-357D-4EB9-8EEF-8208E31AFA8C}" destId="{593D41CA-FC1A-4CCE-AC2F-8AB0D630D86E}" srcOrd="2" destOrd="0" presId="urn:microsoft.com/office/officeart/2005/8/layout/hierarchy1"/>
    <dgm:cxn modelId="{A93B3422-B1E4-4C53-86A1-6D3E6E25A796}" type="presParOf" srcId="{97DD02A7-357D-4EB9-8EEF-8208E31AFA8C}" destId="{489CE18D-0073-4DDA-BB86-5B97F39C4F4A}" srcOrd="3" destOrd="0" presId="urn:microsoft.com/office/officeart/2005/8/layout/hierarchy1"/>
    <dgm:cxn modelId="{B88AAF26-4B6F-4FB9-955F-3E3C4938316B}" type="presParOf" srcId="{489CE18D-0073-4DDA-BB86-5B97F39C4F4A}" destId="{0123AC0E-9FF0-4165-884E-49B90376941F}" srcOrd="0" destOrd="0" presId="urn:microsoft.com/office/officeart/2005/8/layout/hierarchy1"/>
    <dgm:cxn modelId="{3E6EEDAB-F3DF-4D1A-B548-20DC35447B23}" type="presParOf" srcId="{0123AC0E-9FF0-4165-884E-49B90376941F}" destId="{83B35C72-9A19-4DC4-83D7-28F98A531BD8}" srcOrd="0" destOrd="0" presId="urn:microsoft.com/office/officeart/2005/8/layout/hierarchy1"/>
    <dgm:cxn modelId="{BB56BA60-B37C-4BD9-B598-E03F0190D66E}" type="presParOf" srcId="{0123AC0E-9FF0-4165-884E-49B90376941F}" destId="{4CC3121A-A183-4658-B8C0-337B5B39DE0E}" srcOrd="1" destOrd="0" presId="urn:microsoft.com/office/officeart/2005/8/layout/hierarchy1"/>
    <dgm:cxn modelId="{8174191C-FA32-4225-A7AA-8FDB2DCDD5F8}" type="presParOf" srcId="{489CE18D-0073-4DDA-BB86-5B97F39C4F4A}" destId="{1B77CDE2-44C0-47B6-A765-FBBEB4557A62}" srcOrd="1" destOrd="0" presId="urn:microsoft.com/office/officeart/2005/8/layout/hierarchy1"/>
    <dgm:cxn modelId="{3F4648AE-466E-4636-89DE-7E8385C718E4}" type="presParOf" srcId="{97DD02A7-357D-4EB9-8EEF-8208E31AFA8C}" destId="{63AB8827-C8DB-48BE-A304-005FEF672488}" srcOrd="4" destOrd="0" presId="urn:microsoft.com/office/officeart/2005/8/layout/hierarchy1"/>
    <dgm:cxn modelId="{1E444B6B-0D4F-419B-9C4D-F4AAEF2E33AF}" type="presParOf" srcId="{97DD02A7-357D-4EB9-8EEF-8208E31AFA8C}" destId="{FBB9BC79-7A68-4B67-B1F4-A2431B860956}" srcOrd="5" destOrd="0" presId="urn:microsoft.com/office/officeart/2005/8/layout/hierarchy1"/>
    <dgm:cxn modelId="{5AE45489-7604-4530-9806-CC5A3EE1FCF7}" type="presParOf" srcId="{FBB9BC79-7A68-4B67-B1F4-A2431B860956}" destId="{0AD69742-6E15-4EB0-9674-75C5F4B93B1B}" srcOrd="0" destOrd="0" presId="urn:microsoft.com/office/officeart/2005/8/layout/hierarchy1"/>
    <dgm:cxn modelId="{335A59FB-D307-49C3-94C4-0F412CAE2C5D}" type="presParOf" srcId="{0AD69742-6E15-4EB0-9674-75C5F4B93B1B}" destId="{B5500E98-D42D-4E63-B27F-D621FDE82F7D}" srcOrd="0" destOrd="0" presId="urn:microsoft.com/office/officeart/2005/8/layout/hierarchy1"/>
    <dgm:cxn modelId="{786C3474-B20F-417F-B2AC-829FE67F3682}" type="presParOf" srcId="{0AD69742-6E15-4EB0-9674-75C5F4B93B1B}" destId="{E44C4DD4-C52A-47B2-8228-60ECAC613229}" srcOrd="1" destOrd="0" presId="urn:microsoft.com/office/officeart/2005/8/layout/hierarchy1"/>
    <dgm:cxn modelId="{93C92684-C71A-4B35-9CD3-BB6D379B4734}" type="presParOf" srcId="{FBB9BC79-7A68-4B67-B1F4-A2431B860956}" destId="{DD7127F0-8C89-4F7E-9F1A-ADC55FF422BF}" srcOrd="1" destOrd="0" presId="urn:microsoft.com/office/officeart/2005/8/layout/hierarchy1"/>
    <dgm:cxn modelId="{B8D1FFBF-AD8C-4B9D-9B4C-7D93D30C647C}" type="presParOf" srcId="{DD7127F0-8C89-4F7E-9F1A-ADC55FF422BF}" destId="{E4BB82F4-A822-4482-82D1-72613939395F}" srcOrd="0" destOrd="0" presId="urn:microsoft.com/office/officeart/2005/8/layout/hierarchy1"/>
    <dgm:cxn modelId="{A9212544-2FB0-4360-AFBB-3EFF0E52CD23}" type="presParOf" srcId="{DD7127F0-8C89-4F7E-9F1A-ADC55FF422BF}" destId="{FDB09601-0A87-450C-9A6A-D37DF40A5B22}" srcOrd="1" destOrd="0" presId="urn:microsoft.com/office/officeart/2005/8/layout/hierarchy1"/>
    <dgm:cxn modelId="{29CB2441-E84E-44E6-A1FE-198354D84DDE}" type="presParOf" srcId="{FDB09601-0A87-450C-9A6A-D37DF40A5B22}" destId="{F4CB67EF-615A-481D-AA16-930D1F968651}" srcOrd="0" destOrd="0" presId="urn:microsoft.com/office/officeart/2005/8/layout/hierarchy1"/>
    <dgm:cxn modelId="{E18B46BA-5519-4AF6-9F1A-5EC14C05D879}" type="presParOf" srcId="{F4CB67EF-615A-481D-AA16-930D1F968651}" destId="{22BAEA80-20F1-4DB3-840F-93C3E2290DC0}" srcOrd="0" destOrd="0" presId="urn:microsoft.com/office/officeart/2005/8/layout/hierarchy1"/>
    <dgm:cxn modelId="{56A3B2A8-AF20-4C81-8C0B-E2669F2BC549}" type="presParOf" srcId="{F4CB67EF-615A-481D-AA16-930D1F968651}" destId="{6A5A7CF6-6C5F-42D3-B467-773C0CF95289}" srcOrd="1" destOrd="0" presId="urn:microsoft.com/office/officeart/2005/8/layout/hierarchy1"/>
    <dgm:cxn modelId="{864D0A0C-B739-4087-9086-B9F6E31077F4}" type="presParOf" srcId="{FDB09601-0A87-450C-9A6A-D37DF40A5B22}" destId="{2951CEE6-B5CE-4276-BE5F-7E51472A9D14}" srcOrd="1" destOrd="0" presId="urn:microsoft.com/office/officeart/2005/8/layout/hierarchy1"/>
    <dgm:cxn modelId="{0D283C50-0C3D-48A4-8AE8-D7F25BFE73B9}" type="presParOf" srcId="{DD7127F0-8C89-4F7E-9F1A-ADC55FF422BF}" destId="{A0F43DF3-A6E0-4F81-AEFF-0EE6DB66E576}" srcOrd="2" destOrd="0" presId="urn:microsoft.com/office/officeart/2005/8/layout/hierarchy1"/>
    <dgm:cxn modelId="{0F729FD7-7876-463F-BF90-D6EB0B97DCDD}" type="presParOf" srcId="{DD7127F0-8C89-4F7E-9F1A-ADC55FF422BF}" destId="{B6360FA3-9483-4D00-9438-6F98D8ACF9AD}" srcOrd="3" destOrd="0" presId="urn:microsoft.com/office/officeart/2005/8/layout/hierarchy1"/>
    <dgm:cxn modelId="{56BCB5C1-9EC0-4F38-A0AE-FCB044BFBF10}" type="presParOf" srcId="{B6360FA3-9483-4D00-9438-6F98D8ACF9AD}" destId="{489E0B24-B4D2-4E29-A6A0-6124E9A3CAB9}" srcOrd="0" destOrd="0" presId="urn:microsoft.com/office/officeart/2005/8/layout/hierarchy1"/>
    <dgm:cxn modelId="{0EE0E3BD-EB11-4F89-8AEB-5FB677C7BA0E}" type="presParOf" srcId="{489E0B24-B4D2-4E29-A6A0-6124E9A3CAB9}" destId="{80573725-4DCC-4EB2-B341-204144CF443D}" srcOrd="0" destOrd="0" presId="urn:microsoft.com/office/officeart/2005/8/layout/hierarchy1"/>
    <dgm:cxn modelId="{6C0B323C-36F4-4E09-87D1-C734E8E436CE}" type="presParOf" srcId="{489E0B24-B4D2-4E29-A6A0-6124E9A3CAB9}" destId="{5E39A8F0-4E17-4FE3-A33B-757104BB9EE5}" srcOrd="1" destOrd="0" presId="urn:microsoft.com/office/officeart/2005/8/layout/hierarchy1"/>
    <dgm:cxn modelId="{4277A32B-0235-4FF6-8C3A-7B290F9C88D6}" type="presParOf" srcId="{B6360FA3-9483-4D00-9438-6F98D8ACF9AD}" destId="{81B25B60-D265-4064-BE85-0F4F0AE6DC34}" srcOrd="1" destOrd="0" presId="urn:microsoft.com/office/officeart/2005/8/layout/hierarchy1"/>
    <dgm:cxn modelId="{9353D006-F978-45D4-91E0-BF85FFAD2C1A}" type="presParOf" srcId="{DD7127F0-8C89-4F7E-9F1A-ADC55FF422BF}" destId="{863B778E-A027-4577-A724-0807E71E760E}" srcOrd="4" destOrd="0" presId="urn:microsoft.com/office/officeart/2005/8/layout/hierarchy1"/>
    <dgm:cxn modelId="{F2770EC9-D846-4C79-A9B9-0E84FBA2CF5E}" type="presParOf" srcId="{DD7127F0-8C89-4F7E-9F1A-ADC55FF422BF}" destId="{655E94B3-CB54-4C13-92AA-4056A6B5878F}" srcOrd="5" destOrd="0" presId="urn:microsoft.com/office/officeart/2005/8/layout/hierarchy1"/>
    <dgm:cxn modelId="{5E70A136-FF5A-4FCE-AECD-95B091D3DC65}" type="presParOf" srcId="{655E94B3-CB54-4C13-92AA-4056A6B5878F}" destId="{EFDBCACB-5114-45E7-ABE4-AC9F5D4430ED}" srcOrd="0" destOrd="0" presId="urn:microsoft.com/office/officeart/2005/8/layout/hierarchy1"/>
    <dgm:cxn modelId="{ED646058-DC64-4A87-8B5D-B6133C69E3A2}" type="presParOf" srcId="{EFDBCACB-5114-45E7-ABE4-AC9F5D4430ED}" destId="{318348AD-4944-42FB-88E0-8BC49306034F}" srcOrd="0" destOrd="0" presId="urn:microsoft.com/office/officeart/2005/8/layout/hierarchy1"/>
    <dgm:cxn modelId="{CFCC9387-D3CD-48D8-B886-3CD222F7DF06}" type="presParOf" srcId="{EFDBCACB-5114-45E7-ABE4-AC9F5D4430ED}" destId="{8D20CD66-9D66-45E0-881A-5592601A56CC}" srcOrd="1" destOrd="0" presId="urn:microsoft.com/office/officeart/2005/8/layout/hierarchy1"/>
    <dgm:cxn modelId="{EB05110D-D86F-4E66-9A8B-8D6664108F69}" type="presParOf" srcId="{655E94B3-CB54-4C13-92AA-4056A6B5878F}" destId="{A2107FF1-923E-4912-8D6E-1E3EECB705BB}" srcOrd="1" destOrd="0" presId="urn:microsoft.com/office/officeart/2005/8/layout/hierarchy1"/>
    <dgm:cxn modelId="{42D7FD94-8D4F-492E-9296-AF1ADDA2389F}" type="presParOf" srcId="{97DD02A7-357D-4EB9-8EEF-8208E31AFA8C}" destId="{314B24C5-A58E-4089-B669-5834EF4A3CBC}" srcOrd="6" destOrd="0" presId="urn:microsoft.com/office/officeart/2005/8/layout/hierarchy1"/>
    <dgm:cxn modelId="{1435FE2F-79D7-4FCA-830B-79462FEC187C}" type="presParOf" srcId="{97DD02A7-357D-4EB9-8EEF-8208E31AFA8C}" destId="{1084EF3A-6B6F-4911-980F-B0B046C9327A}" srcOrd="7" destOrd="0" presId="urn:microsoft.com/office/officeart/2005/8/layout/hierarchy1"/>
    <dgm:cxn modelId="{320F7098-B1AB-4545-A9A9-EB60D8DC42DC}" type="presParOf" srcId="{1084EF3A-6B6F-4911-980F-B0B046C9327A}" destId="{1F6B9992-D077-4164-8A7C-B92D5F820ABD}" srcOrd="0" destOrd="0" presId="urn:microsoft.com/office/officeart/2005/8/layout/hierarchy1"/>
    <dgm:cxn modelId="{BA3C1F17-F51C-4F95-A1EA-6281625C8AD9}" type="presParOf" srcId="{1F6B9992-D077-4164-8A7C-B92D5F820ABD}" destId="{1949EB37-3489-4FC8-BA0F-E52E196860C7}" srcOrd="0" destOrd="0" presId="urn:microsoft.com/office/officeart/2005/8/layout/hierarchy1"/>
    <dgm:cxn modelId="{24E557B2-FB68-4D81-9779-16307087064A}" type="presParOf" srcId="{1F6B9992-D077-4164-8A7C-B92D5F820ABD}" destId="{96B3B891-388A-4160-93B2-A377DC65F98B}" srcOrd="1" destOrd="0" presId="urn:microsoft.com/office/officeart/2005/8/layout/hierarchy1"/>
    <dgm:cxn modelId="{88F6DBB2-8DE0-4AB6-89C4-0FF4F69ADF41}" type="presParOf" srcId="{1084EF3A-6B6F-4911-980F-B0B046C9327A}" destId="{ACA07268-E3BD-4D11-9B75-55B5BE16C56F}" srcOrd="1" destOrd="0" presId="urn:microsoft.com/office/officeart/2005/8/layout/hierarchy1"/>
  </dgm:cxnLst>
  <dgm:bg/>
  <dgm:whole/>
</dgm:dataModel>
</file>

<file path=word/diagrams/data2.xml><?xml version="1.0" encoding="utf-8"?>
<dgm:dataModel xmlns:dgm="http://schemas.openxmlformats.org/drawingml/2006/diagram" xmlns:a="http://schemas.openxmlformats.org/drawingml/2006/main">
  <dgm:ptLst>
    <dgm:pt modelId="{48F244D4-9FD7-478F-9EB3-86262D5C0A68}"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zh-CN" altLang="en-US"/>
        </a:p>
      </dgm:t>
    </dgm:pt>
    <dgm:pt modelId="{40BDB84E-DBA1-4457-8B64-7D644C432CE1}">
      <dgm:prSet phldrT="[文本]" custT="1"/>
      <dgm:spPr/>
      <dgm:t>
        <a:bodyPr/>
        <a:lstStyle/>
        <a:p>
          <a:r>
            <a:rPr lang="zh-CN" altLang="en-US" sz="800" b="0"/>
            <a:t>登录</a:t>
          </a:r>
        </a:p>
      </dgm:t>
    </dgm:pt>
    <dgm:pt modelId="{38C14A93-FEFD-42AE-8970-352047682959}" type="parTrans" cxnId="{36B8896A-316C-4F92-9116-47911E8A5FCE}">
      <dgm:prSet/>
      <dgm:spPr/>
      <dgm:t>
        <a:bodyPr/>
        <a:lstStyle/>
        <a:p>
          <a:endParaRPr lang="zh-CN" altLang="en-US" sz="800"/>
        </a:p>
      </dgm:t>
    </dgm:pt>
    <dgm:pt modelId="{70B4078D-C2E4-4F99-AC9F-E4FD2E08811B}" type="sibTrans" cxnId="{36B8896A-316C-4F92-9116-47911E8A5FCE}">
      <dgm:prSet/>
      <dgm:spPr/>
      <dgm:t>
        <a:bodyPr/>
        <a:lstStyle/>
        <a:p>
          <a:endParaRPr lang="zh-CN" altLang="en-US" sz="800"/>
        </a:p>
      </dgm:t>
    </dgm:pt>
    <dgm:pt modelId="{CE97D207-DF08-461C-B155-0B5674803057}">
      <dgm:prSet phldrT="[文本]" custT="1"/>
      <dgm:spPr/>
      <dgm:t>
        <a:bodyPr/>
        <a:lstStyle/>
        <a:p>
          <a:r>
            <a:rPr lang="zh-CN" altLang="en-US" sz="800" b="0"/>
            <a:t>注销</a:t>
          </a:r>
        </a:p>
      </dgm:t>
    </dgm:pt>
    <dgm:pt modelId="{65CC0E11-9EAD-47F2-A5D4-862BE9924115}" type="parTrans" cxnId="{04350FED-C848-46D7-9DB5-751444387666}">
      <dgm:prSet/>
      <dgm:spPr/>
      <dgm:t>
        <a:bodyPr/>
        <a:lstStyle/>
        <a:p>
          <a:endParaRPr lang="zh-CN" altLang="en-US" sz="800" b="0"/>
        </a:p>
      </dgm:t>
    </dgm:pt>
    <dgm:pt modelId="{95862E71-337F-4997-9169-A9CFE733723B}" type="sibTrans" cxnId="{04350FED-C848-46D7-9DB5-751444387666}">
      <dgm:prSet/>
      <dgm:spPr/>
      <dgm:t>
        <a:bodyPr/>
        <a:lstStyle/>
        <a:p>
          <a:endParaRPr lang="zh-CN" altLang="en-US" sz="800"/>
        </a:p>
      </dgm:t>
    </dgm:pt>
    <dgm:pt modelId="{46B7498C-3BEB-45C0-9C43-AA37AA0D3B95}">
      <dgm:prSet custT="1"/>
      <dgm:spPr/>
      <dgm:t>
        <a:bodyPr/>
        <a:lstStyle/>
        <a:p>
          <a:r>
            <a:rPr lang="zh-CN" altLang="en-US" sz="800" b="0"/>
            <a:t>攻略</a:t>
          </a:r>
        </a:p>
      </dgm:t>
    </dgm:pt>
    <dgm:pt modelId="{F32DC8CA-144B-4591-8244-FEBB5B98B29C}" type="parTrans" cxnId="{56979363-E3D5-46CB-B57A-B0294FC4BFEA}">
      <dgm:prSet/>
      <dgm:spPr/>
      <dgm:t>
        <a:bodyPr/>
        <a:lstStyle/>
        <a:p>
          <a:endParaRPr lang="zh-CN" altLang="en-US" sz="800" b="0"/>
        </a:p>
      </dgm:t>
    </dgm:pt>
    <dgm:pt modelId="{912D22EF-FA3B-4873-8AFE-CCE7687F8489}" type="sibTrans" cxnId="{56979363-E3D5-46CB-B57A-B0294FC4BFEA}">
      <dgm:prSet/>
      <dgm:spPr/>
      <dgm:t>
        <a:bodyPr/>
        <a:lstStyle/>
        <a:p>
          <a:endParaRPr lang="zh-CN" altLang="en-US" sz="800"/>
        </a:p>
      </dgm:t>
    </dgm:pt>
    <dgm:pt modelId="{1F7B2824-DCBE-49E8-BD4B-C2D737B0911D}">
      <dgm:prSet custT="1"/>
      <dgm:spPr/>
      <dgm:t>
        <a:bodyPr/>
        <a:lstStyle/>
        <a:p>
          <a:r>
            <a:rPr lang="zh-CN" altLang="en-US" sz="800" b="0"/>
            <a:t>用户交流</a:t>
          </a:r>
        </a:p>
      </dgm:t>
    </dgm:pt>
    <dgm:pt modelId="{220D9012-C6BC-4CE6-A1B6-ABCC0335CF83}" type="parTrans" cxnId="{0E305F68-E281-4EFF-81A6-D8888FEC98BA}">
      <dgm:prSet/>
      <dgm:spPr/>
      <dgm:t>
        <a:bodyPr/>
        <a:lstStyle/>
        <a:p>
          <a:endParaRPr lang="zh-CN" altLang="en-US" sz="800" b="0"/>
        </a:p>
      </dgm:t>
    </dgm:pt>
    <dgm:pt modelId="{951C68A3-ED0F-4C00-AB49-B21ADE316B84}" type="sibTrans" cxnId="{0E305F68-E281-4EFF-81A6-D8888FEC98BA}">
      <dgm:prSet/>
      <dgm:spPr/>
      <dgm:t>
        <a:bodyPr/>
        <a:lstStyle/>
        <a:p>
          <a:endParaRPr lang="zh-CN" altLang="en-US" sz="800"/>
        </a:p>
      </dgm:t>
    </dgm:pt>
    <dgm:pt modelId="{BBEAC74A-6AE5-4237-A8CA-2DCA5C41D103}">
      <dgm:prSet custT="1"/>
      <dgm:spPr/>
      <dgm:t>
        <a:bodyPr/>
        <a:lstStyle/>
        <a:p>
          <a:r>
            <a:rPr lang="zh-CN" altLang="en-US" sz="800" b="0"/>
            <a:t>个人中心</a:t>
          </a:r>
        </a:p>
      </dgm:t>
    </dgm:pt>
    <dgm:pt modelId="{9C8A6011-3627-48E8-986C-D5CB4E1B0AEA}" type="parTrans" cxnId="{AFD5FA5F-BA59-47B9-981D-AACF275C21A7}">
      <dgm:prSet/>
      <dgm:spPr/>
      <dgm:t>
        <a:bodyPr/>
        <a:lstStyle/>
        <a:p>
          <a:endParaRPr lang="zh-CN" altLang="en-US" sz="800" b="0"/>
        </a:p>
      </dgm:t>
    </dgm:pt>
    <dgm:pt modelId="{C080D7BC-1085-4400-AD3F-D201F158945D}" type="sibTrans" cxnId="{AFD5FA5F-BA59-47B9-981D-AACF275C21A7}">
      <dgm:prSet/>
      <dgm:spPr/>
      <dgm:t>
        <a:bodyPr/>
        <a:lstStyle/>
        <a:p>
          <a:endParaRPr lang="zh-CN" altLang="en-US" sz="800"/>
        </a:p>
      </dgm:t>
    </dgm:pt>
    <dgm:pt modelId="{8A1694D1-F3C3-4782-9337-13664CDFDEB3}">
      <dgm:prSet custT="1"/>
      <dgm:spPr/>
      <dgm:t>
        <a:bodyPr/>
        <a:lstStyle/>
        <a:p>
          <a:r>
            <a:rPr lang="zh-CN" altLang="en-US" sz="800" b="0"/>
            <a:t>查看、修改自己的个人信息</a:t>
          </a:r>
        </a:p>
      </dgm:t>
    </dgm:pt>
    <dgm:pt modelId="{4AB4D9AE-AFAB-4BC8-A183-8C13AD03FABF}" type="parTrans" cxnId="{1A2AFC04-38C4-4D12-95CF-919F6DC154A6}">
      <dgm:prSet/>
      <dgm:spPr/>
      <dgm:t>
        <a:bodyPr/>
        <a:lstStyle/>
        <a:p>
          <a:endParaRPr lang="zh-CN" altLang="en-US" sz="800" b="0"/>
        </a:p>
      </dgm:t>
    </dgm:pt>
    <dgm:pt modelId="{1CC0A682-6C4F-4F45-8CE2-0C168F509FE5}" type="sibTrans" cxnId="{1A2AFC04-38C4-4D12-95CF-919F6DC154A6}">
      <dgm:prSet/>
      <dgm:spPr/>
      <dgm:t>
        <a:bodyPr/>
        <a:lstStyle/>
        <a:p>
          <a:endParaRPr lang="zh-CN" altLang="en-US" sz="800"/>
        </a:p>
      </dgm:t>
    </dgm:pt>
    <dgm:pt modelId="{AE6C8165-7BA9-4FD6-B3ED-BF5F53203513}">
      <dgm:prSet custT="1"/>
      <dgm:spPr/>
      <dgm:t>
        <a:bodyPr/>
        <a:lstStyle/>
        <a:p>
          <a:r>
            <a:rPr lang="zh-CN" altLang="en-US" sz="800" b="0"/>
            <a:t>发表自己的攻略</a:t>
          </a:r>
        </a:p>
      </dgm:t>
    </dgm:pt>
    <dgm:pt modelId="{51B8CF16-A62F-476D-85DC-748064B18607}" type="parTrans" cxnId="{C5E61B0F-BD78-40AE-AE18-C98046403E62}">
      <dgm:prSet/>
      <dgm:spPr/>
      <dgm:t>
        <a:bodyPr/>
        <a:lstStyle/>
        <a:p>
          <a:endParaRPr lang="zh-CN" altLang="en-US" sz="800" b="0"/>
        </a:p>
      </dgm:t>
    </dgm:pt>
    <dgm:pt modelId="{B97E52A5-3D5C-44E9-9AD2-94F33270886F}" type="sibTrans" cxnId="{C5E61B0F-BD78-40AE-AE18-C98046403E62}">
      <dgm:prSet/>
      <dgm:spPr/>
      <dgm:t>
        <a:bodyPr/>
        <a:lstStyle/>
        <a:p>
          <a:endParaRPr lang="zh-CN" altLang="en-US" sz="800"/>
        </a:p>
      </dgm:t>
    </dgm:pt>
    <dgm:pt modelId="{E2251CE5-FB71-425E-81EA-3F6CAE392597}">
      <dgm:prSet custT="1"/>
      <dgm:spPr/>
      <dgm:t>
        <a:bodyPr/>
        <a:lstStyle/>
        <a:p>
          <a:r>
            <a:rPr lang="zh-CN" altLang="en-US" sz="800" b="0"/>
            <a:t>查询攻略</a:t>
          </a:r>
        </a:p>
      </dgm:t>
    </dgm:pt>
    <dgm:pt modelId="{A936C2AB-24D6-4FB3-B4B2-F7FCA694B609}" type="parTrans" cxnId="{F8C92627-0C03-4ED9-B6A4-CEF9116B1C90}">
      <dgm:prSet/>
      <dgm:spPr/>
      <dgm:t>
        <a:bodyPr/>
        <a:lstStyle/>
        <a:p>
          <a:endParaRPr lang="zh-CN" altLang="en-US" sz="800" b="0"/>
        </a:p>
      </dgm:t>
    </dgm:pt>
    <dgm:pt modelId="{89E8FE73-24B3-408B-BDDE-B43C23901EE9}" type="sibTrans" cxnId="{F8C92627-0C03-4ED9-B6A4-CEF9116B1C90}">
      <dgm:prSet/>
      <dgm:spPr/>
      <dgm:t>
        <a:bodyPr/>
        <a:lstStyle/>
        <a:p>
          <a:endParaRPr lang="zh-CN" altLang="en-US" sz="800"/>
        </a:p>
      </dgm:t>
    </dgm:pt>
    <dgm:pt modelId="{045DBF61-88BE-4C70-9F7D-843B3BBE7375}">
      <dgm:prSet custT="1"/>
      <dgm:spPr/>
      <dgm:t>
        <a:bodyPr/>
        <a:lstStyle/>
        <a:p>
          <a:r>
            <a:rPr lang="zh-CN" altLang="en-US" sz="800" b="0"/>
            <a:t>修改、删除自己的攻略</a:t>
          </a:r>
        </a:p>
      </dgm:t>
    </dgm:pt>
    <dgm:pt modelId="{2D0C9A09-AC9D-43C8-9866-14D5F25F8AAD}" type="parTrans" cxnId="{62C72893-A36E-4662-B228-E41968EA18F3}">
      <dgm:prSet/>
      <dgm:spPr/>
      <dgm:t>
        <a:bodyPr/>
        <a:lstStyle/>
        <a:p>
          <a:endParaRPr lang="zh-CN" altLang="en-US" sz="800" b="0"/>
        </a:p>
      </dgm:t>
    </dgm:pt>
    <dgm:pt modelId="{549AA30A-F9C1-4386-8437-E68A4240E165}" type="sibTrans" cxnId="{62C72893-A36E-4662-B228-E41968EA18F3}">
      <dgm:prSet/>
      <dgm:spPr/>
      <dgm:t>
        <a:bodyPr/>
        <a:lstStyle/>
        <a:p>
          <a:endParaRPr lang="zh-CN" altLang="en-US" sz="800"/>
        </a:p>
      </dgm:t>
    </dgm:pt>
    <dgm:pt modelId="{43550250-F352-4FF6-98D5-8A65621FF5BE}">
      <dgm:prSet custT="1"/>
      <dgm:spPr/>
      <dgm:t>
        <a:bodyPr/>
        <a:lstStyle/>
        <a:p>
          <a:r>
            <a:rPr lang="zh-CN" altLang="en-US" sz="800" b="0"/>
            <a:t>查询城市</a:t>
          </a:r>
        </a:p>
      </dgm:t>
    </dgm:pt>
    <dgm:pt modelId="{E0FD6B05-AFEE-4E45-841E-199887844C54}" type="parTrans" cxnId="{45F7746E-6F10-4AF5-AE8A-7619CBE76D5E}">
      <dgm:prSet/>
      <dgm:spPr/>
      <dgm:t>
        <a:bodyPr/>
        <a:lstStyle/>
        <a:p>
          <a:endParaRPr lang="zh-CN" altLang="en-US" sz="800" b="0"/>
        </a:p>
      </dgm:t>
    </dgm:pt>
    <dgm:pt modelId="{23C68A34-249E-46CC-ACCC-6B6BCA7A9865}" type="sibTrans" cxnId="{45F7746E-6F10-4AF5-AE8A-7619CBE76D5E}">
      <dgm:prSet/>
      <dgm:spPr/>
      <dgm:t>
        <a:bodyPr/>
        <a:lstStyle/>
        <a:p>
          <a:endParaRPr lang="zh-CN" altLang="en-US" sz="800"/>
        </a:p>
      </dgm:t>
    </dgm:pt>
    <dgm:pt modelId="{AEA77E5F-4A50-490A-A8BD-F1045B779708}">
      <dgm:prSet custT="1"/>
      <dgm:spPr/>
      <dgm:t>
        <a:bodyPr/>
        <a:lstStyle/>
        <a:p>
          <a:r>
            <a:rPr lang="zh-CN" altLang="en-US" sz="800" b="0"/>
            <a:t>评论区评论和回复</a:t>
          </a:r>
        </a:p>
      </dgm:t>
    </dgm:pt>
    <dgm:pt modelId="{DD79FCA0-374E-4201-AC88-894F4FBF93C6}" type="parTrans" cxnId="{6FD44BC6-22D0-4B12-AB62-43BA4C082CF4}">
      <dgm:prSet/>
      <dgm:spPr/>
      <dgm:t>
        <a:bodyPr/>
        <a:lstStyle/>
        <a:p>
          <a:endParaRPr lang="zh-CN" altLang="en-US" sz="800" b="0"/>
        </a:p>
      </dgm:t>
    </dgm:pt>
    <dgm:pt modelId="{EA54E9F3-C743-4BCA-8321-69A192206E24}" type="sibTrans" cxnId="{6FD44BC6-22D0-4B12-AB62-43BA4C082CF4}">
      <dgm:prSet/>
      <dgm:spPr/>
      <dgm:t>
        <a:bodyPr/>
        <a:lstStyle/>
        <a:p>
          <a:endParaRPr lang="zh-CN" altLang="en-US" sz="800"/>
        </a:p>
      </dgm:t>
    </dgm:pt>
    <dgm:pt modelId="{7DEE3179-B99B-4747-9C68-64125B7F10CB}">
      <dgm:prSet custT="1"/>
      <dgm:spPr/>
      <dgm:t>
        <a:bodyPr/>
        <a:lstStyle/>
        <a:p>
          <a:r>
            <a:rPr lang="zh-CN" altLang="en-US" sz="800" b="0"/>
            <a:t>查询景点</a:t>
          </a:r>
        </a:p>
      </dgm:t>
    </dgm:pt>
    <dgm:pt modelId="{EF3906F2-0E39-4927-9275-CE6E013615A6}" type="parTrans" cxnId="{0A942692-5B43-482C-946E-1DA5EC58AB9F}">
      <dgm:prSet/>
      <dgm:spPr/>
      <dgm:t>
        <a:bodyPr/>
        <a:lstStyle/>
        <a:p>
          <a:endParaRPr lang="zh-CN" altLang="en-US" sz="800" b="0"/>
        </a:p>
      </dgm:t>
    </dgm:pt>
    <dgm:pt modelId="{82766C05-0393-4E29-9248-66D4DC46E04D}" type="sibTrans" cxnId="{0A942692-5B43-482C-946E-1DA5EC58AB9F}">
      <dgm:prSet/>
      <dgm:spPr/>
      <dgm:t>
        <a:bodyPr/>
        <a:lstStyle/>
        <a:p>
          <a:endParaRPr lang="zh-CN" altLang="en-US" sz="800"/>
        </a:p>
      </dgm:t>
    </dgm:pt>
    <dgm:pt modelId="{A310CA77-A3D5-4008-B7E6-7EB558E56F42}">
      <dgm:prSet custT="1"/>
      <dgm:spPr/>
      <dgm:t>
        <a:bodyPr/>
        <a:lstStyle/>
        <a:p>
          <a:r>
            <a:rPr lang="zh-CN" altLang="en-US" sz="800" b="0"/>
            <a:t>查询美食</a:t>
          </a:r>
        </a:p>
      </dgm:t>
    </dgm:pt>
    <dgm:pt modelId="{383A76BE-4826-49F7-A879-8552F56D98A7}" type="parTrans" cxnId="{D53CEA75-48F3-4FF5-8165-C8FABE4AF4DD}">
      <dgm:prSet/>
      <dgm:spPr/>
      <dgm:t>
        <a:bodyPr/>
        <a:lstStyle/>
        <a:p>
          <a:endParaRPr lang="zh-CN" altLang="en-US" sz="800" b="0"/>
        </a:p>
      </dgm:t>
    </dgm:pt>
    <dgm:pt modelId="{7F130130-4DC7-49C8-8223-78202AEE7A8F}" type="sibTrans" cxnId="{D53CEA75-48F3-4FF5-8165-C8FABE4AF4DD}">
      <dgm:prSet/>
      <dgm:spPr/>
      <dgm:t>
        <a:bodyPr/>
        <a:lstStyle/>
        <a:p>
          <a:endParaRPr lang="zh-CN" altLang="en-US" sz="800"/>
        </a:p>
      </dgm:t>
    </dgm:pt>
    <dgm:pt modelId="{88D5D23C-A1DB-433C-B28A-1895A5AE92F5}">
      <dgm:prSet custT="1"/>
      <dgm:spPr/>
      <dgm:t>
        <a:bodyPr/>
        <a:lstStyle/>
        <a:p>
          <a:r>
            <a:rPr lang="zh-CN" altLang="en-US" sz="800" b="0"/>
            <a:t>同行驴友招募</a:t>
          </a:r>
        </a:p>
      </dgm:t>
    </dgm:pt>
    <dgm:pt modelId="{5E8A0EDD-0C33-4885-9670-3571A4FBADBC}" type="parTrans" cxnId="{F1799FFD-66C7-42EB-AD7E-26F2D3E65A90}">
      <dgm:prSet/>
      <dgm:spPr/>
      <dgm:t>
        <a:bodyPr/>
        <a:lstStyle/>
        <a:p>
          <a:endParaRPr lang="zh-CN" altLang="en-US" sz="800" b="0"/>
        </a:p>
      </dgm:t>
    </dgm:pt>
    <dgm:pt modelId="{B716D5C0-DE7D-4929-96BF-6ACBF35F7EBB}" type="sibTrans" cxnId="{F1799FFD-66C7-42EB-AD7E-26F2D3E65A90}">
      <dgm:prSet/>
      <dgm:spPr/>
      <dgm:t>
        <a:bodyPr/>
        <a:lstStyle/>
        <a:p>
          <a:endParaRPr lang="zh-CN" altLang="en-US" sz="800"/>
        </a:p>
      </dgm:t>
    </dgm:pt>
    <dgm:pt modelId="{292D604F-C435-4CE8-9F15-D9A3DD90785E}">
      <dgm:prSet custT="1"/>
      <dgm:spPr/>
      <dgm:t>
        <a:bodyPr/>
        <a:lstStyle/>
        <a:p>
          <a:r>
            <a:rPr lang="zh-CN" altLang="en-US" sz="800" b="0"/>
            <a:t>发布招募信息</a:t>
          </a:r>
        </a:p>
      </dgm:t>
    </dgm:pt>
    <dgm:pt modelId="{939C420B-B306-4F75-8F4B-CF9DB722FD0E}" type="parTrans" cxnId="{0AE7D87B-69D6-466F-ABC3-7E41961BA9D3}">
      <dgm:prSet/>
      <dgm:spPr/>
      <dgm:t>
        <a:bodyPr/>
        <a:lstStyle/>
        <a:p>
          <a:endParaRPr lang="zh-CN" altLang="en-US" sz="800" b="0"/>
        </a:p>
      </dgm:t>
    </dgm:pt>
    <dgm:pt modelId="{E6A95407-56DA-4DB4-B866-52B687A636D5}" type="sibTrans" cxnId="{0AE7D87B-69D6-466F-ABC3-7E41961BA9D3}">
      <dgm:prSet/>
      <dgm:spPr/>
      <dgm:t>
        <a:bodyPr/>
        <a:lstStyle/>
        <a:p>
          <a:endParaRPr lang="zh-CN" altLang="en-US" sz="800"/>
        </a:p>
      </dgm:t>
    </dgm:pt>
    <dgm:pt modelId="{D42989E7-33C0-4838-A147-FC56BB381996}">
      <dgm:prSet custT="1"/>
      <dgm:spPr/>
      <dgm:t>
        <a:bodyPr/>
        <a:lstStyle/>
        <a:p>
          <a:r>
            <a:rPr lang="zh-CN" altLang="en-US" sz="800" b="0"/>
            <a:t>提交申请信息</a:t>
          </a:r>
        </a:p>
      </dgm:t>
    </dgm:pt>
    <dgm:pt modelId="{1CE49BDF-0A32-4A9C-B838-41D63678C079}" type="parTrans" cxnId="{927E572D-1430-49C7-9808-6AFC1792AF9C}">
      <dgm:prSet/>
      <dgm:spPr/>
      <dgm:t>
        <a:bodyPr/>
        <a:lstStyle/>
        <a:p>
          <a:endParaRPr lang="zh-CN" altLang="en-US" sz="800" b="0"/>
        </a:p>
      </dgm:t>
    </dgm:pt>
    <dgm:pt modelId="{419568FF-C02D-4988-A524-0F12D2FABA1B}" type="sibTrans" cxnId="{927E572D-1430-49C7-9808-6AFC1792AF9C}">
      <dgm:prSet/>
      <dgm:spPr/>
      <dgm:t>
        <a:bodyPr/>
        <a:lstStyle/>
        <a:p>
          <a:endParaRPr lang="zh-CN" altLang="en-US" sz="800"/>
        </a:p>
      </dgm:t>
    </dgm:pt>
    <dgm:pt modelId="{C662DEC9-6117-4288-B261-4441B455EF09}">
      <dgm:prSet custT="1"/>
      <dgm:spPr/>
      <dgm:t>
        <a:bodyPr/>
        <a:lstStyle/>
        <a:p>
          <a:r>
            <a:rPr lang="zh-CN" altLang="en-US" sz="800" b="0"/>
            <a:t>评论攻略</a:t>
          </a:r>
        </a:p>
      </dgm:t>
    </dgm:pt>
    <dgm:pt modelId="{5C413CEA-6FAA-44BC-99CA-AADCFE2C6B75}" type="parTrans" cxnId="{EF5DCC89-4502-4AF6-AD68-51FCE67C3DD4}">
      <dgm:prSet/>
      <dgm:spPr/>
      <dgm:t>
        <a:bodyPr/>
        <a:lstStyle/>
        <a:p>
          <a:endParaRPr lang="zh-CN" altLang="en-US" sz="800" b="0"/>
        </a:p>
      </dgm:t>
    </dgm:pt>
    <dgm:pt modelId="{09A79BC7-630A-4DA4-896C-A3DACF4B8983}" type="sibTrans" cxnId="{EF5DCC89-4502-4AF6-AD68-51FCE67C3DD4}">
      <dgm:prSet/>
      <dgm:spPr/>
      <dgm:t>
        <a:bodyPr/>
        <a:lstStyle/>
        <a:p>
          <a:endParaRPr lang="zh-CN" altLang="en-US" sz="800"/>
        </a:p>
      </dgm:t>
    </dgm:pt>
    <dgm:pt modelId="{38FBF665-3758-4C7E-B881-1BAEDDEFD3BD}" type="pres">
      <dgm:prSet presAssocID="{48F244D4-9FD7-478F-9EB3-86262D5C0A68}" presName="hierChild1" presStyleCnt="0">
        <dgm:presLayoutVars>
          <dgm:chPref val="1"/>
          <dgm:dir/>
          <dgm:animOne val="branch"/>
          <dgm:animLvl val="lvl"/>
          <dgm:resizeHandles/>
        </dgm:presLayoutVars>
      </dgm:prSet>
      <dgm:spPr/>
      <dgm:t>
        <a:bodyPr/>
        <a:lstStyle/>
        <a:p>
          <a:endParaRPr lang="zh-CN" altLang="en-US"/>
        </a:p>
      </dgm:t>
    </dgm:pt>
    <dgm:pt modelId="{7BB25247-15CC-4DB1-A83B-AD608D40AEA4}" type="pres">
      <dgm:prSet presAssocID="{40BDB84E-DBA1-4457-8B64-7D644C432CE1}" presName="hierRoot1" presStyleCnt="0"/>
      <dgm:spPr/>
    </dgm:pt>
    <dgm:pt modelId="{9044A550-D35F-4B10-8DE1-C00136C5DA78}" type="pres">
      <dgm:prSet presAssocID="{40BDB84E-DBA1-4457-8B64-7D644C432CE1}" presName="composite" presStyleCnt="0"/>
      <dgm:spPr/>
    </dgm:pt>
    <dgm:pt modelId="{BB6F1427-42B1-4562-AF93-953DD0FB26D5}" type="pres">
      <dgm:prSet presAssocID="{40BDB84E-DBA1-4457-8B64-7D644C432CE1}" presName="background" presStyleLbl="node0" presStyleIdx="0" presStyleCnt="1"/>
      <dgm:spPr/>
    </dgm:pt>
    <dgm:pt modelId="{76A5431D-058B-47BB-8B1D-BA8DF92F5E85}" type="pres">
      <dgm:prSet presAssocID="{40BDB84E-DBA1-4457-8B64-7D644C432CE1}" presName="text" presStyleLbl="fgAcc0" presStyleIdx="0" presStyleCnt="1" custLinFactY="-57249" custLinFactNeighborX="-2853" custLinFactNeighborY="-100000">
        <dgm:presLayoutVars>
          <dgm:chPref val="3"/>
        </dgm:presLayoutVars>
      </dgm:prSet>
      <dgm:spPr/>
      <dgm:t>
        <a:bodyPr/>
        <a:lstStyle/>
        <a:p>
          <a:endParaRPr lang="zh-CN" altLang="en-US"/>
        </a:p>
      </dgm:t>
    </dgm:pt>
    <dgm:pt modelId="{A5C94E3E-3EE2-4C71-B250-088C380724DF}" type="pres">
      <dgm:prSet presAssocID="{40BDB84E-DBA1-4457-8B64-7D644C432CE1}" presName="hierChild2" presStyleCnt="0"/>
      <dgm:spPr/>
    </dgm:pt>
    <dgm:pt modelId="{BEAEBEDF-9D8C-4EB6-A4AC-6F5BD3E1C091}" type="pres">
      <dgm:prSet presAssocID="{65CC0E11-9EAD-47F2-A5D4-862BE9924115}" presName="Name10" presStyleLbl="parChTrans1D2" presStyleIdx="0" presStyleCnt="5"/>
      <dgm:spPr/>
      <dgm:t>
        <a:bodyPr/>
        <a:lstStyle/>
        <a:p>
          <a:endParaRPr lang="zh-CN" altLang="en-US"/>
        </a:p>
      </dgm:t>
    </dgm:pt>
    <dgm:pt modelId="{36112AB0-EA8F-4D52-8341-A666D0F47BBE}" type="pres">
      <dgm:prSet presAssocID="{CE97D207-DF08-461C-B155-0B5674803057}" presName="hierRoot2" presStyleCnt="0"/>
      <dgm:spPr/>
    </dgm:pt>
    <dgm:pt modelId="{0742C202-90E5-400A-BEF2-F41BB8EEB928}" type="pres">
      <dgm:prSet presAssocID="{CE97D207-DF08-461C-B155-0B5674803057}" presName="composite2" presStyleCnt="0"/>
      <dgm:spPr/>
    </dgm:pt>
    <dgm:pt modelId="{B73BD078-4601-4B2E-94D2-ABB8E98103F1}" type="pres">
      <dgm:prSet presAssocID="{CE97D207-DF08-461C-B155-0B5674803057}" presName="background2" presStyleLbl="node2" presStyleIdx="0" presStyleCnt="5"/>
      <dgm:spPr/>
    </dgm:pt>
    <dgm:pt modelId="{9002488B-A3B0-4CB1-917E-88686A32F811}" type="pres">
      <dgm:prSet presAssocID="{CE97D207-DF08-461C-B155-0B5674803057}" presName="text2" presStyleLbl="fgAcc2" presStyleIdx="0" presStyleCnt="5" custLinFactY="-95439" custLinFactNeighborX="18247" custLinFactNeighborY="-100000">
        <dgm:presLayoutVars>
          <dgm:chPref val="3"/>
        </dgm:presLayoutVars>
      </dgm:prSet>
      <dgm:spPr/>
      <dgm:t>
        <a:bodyPr/>
        <a:lstStyle/>
        <a:p>
          <a:endParaRPr lang="zh-CN" altLang="en-US"/>
        </a:p>
      </dgm:t>
    </dgm:pt>
    <dgm:pt modelId="{1804DEF9-D829-493A-8D75-D7D79E648B78}" type="pres">
      <dgm:prSet presAssocID="{CE97D207-DF08-461C-B155-0B5674803057}" presName="hierChild3" presStyleCnt="0"/>
      <dgm:spPr/>
    </dgm:pt>
    <dgm:pt modelId="{C5497393-5EEE-4BE7-B958-9CB11AC988CA}" type="pres">
      <dgm:prSet presAssocID="{9C8A6011-3627-48E8-986C-D5CB4E1B0AEA}" presName="Name10" presStyleLbl="parChTrans1D2" presStyleIdx="1" presStyleCnt="5"/>
      <dgm:spPr/>
      <dgm:t>
        <a:bodyPr/>
        <a:lstStyle/>
        <a:p>
          <a:endParaRPr lang="zh-CN" altLang="en-US"/>
        </a:p>
      </dgm:t>
    </dgm:pt>
    <dgm:pt modelId="{508D8AF5-2FFD-4685-9C76-4BBD54D2557A}" type="pres">
      <dgm:prSet presAssocID="{BBEAC74A-6AE5-4237-A8CA-2DCA5C41D103}" presName="hierRoot2" presStyleCnt="0"/>
      <dgm:spPr/>
    </dgm:pt>
    <dgm:pt modelId="{716C3EDC-DE30-4500-9EB3-548224D7E532}" type="pres">
      <dgm:prSet presAssocID="{BBEAC74A-6AE5-4237-A8CA-2DCA5C41D103}" presName="composite2" presStyleCnt="0"/>
      <dgm:spPr/>
    </dgm:pt>
    <dgm:pt modelId="{AEF38C14-06C6-4DFC-AE16-9F82B8D9217C}" type="pres">
      <dgm:prSet presAssocID="{BBEAC74A-6AE5-4237-A8CA-2DCA5C41D103}" presName="background2" presStyleLbl="node2" presStyleIdx="1" presStyleCnt="5"/>
      <dgm:spPr/>
    </dgm:pt>
    <dgm:pt modelId="{84165F30-FE07-451D-B503-79A0189EA654}" type="pres">
      <dgm:prSet presAssocID="{BBEAC74A-6AE5-4237-A8CA-2DCA5C41D103}" presName="text2" presStyleLbl="fgAcc2" presStyleIdx="1" presStyleCnt="5" custLinFactNeighborX="-92864" custLinFactNeighborY="-17971">
        <dgm:presLayoutVars>
          <dgm:chPref val="3"/>
        </dgm:presLayoutVars>
      </dgm:prSet>
      <dgm:spPr/>
      <dgm:t>
        <a:bodyPr/>
        <a:lstStyle/>
        <a:p>
          <a:endParaRPr lang="zh-CN" altLang="en-US"/>
        </a:p>
      </dgm:t>
    </dgm:pt>
    <dgm:pt modelId="{45877B9D-0853-4C59-BFF9-335F5BCB5B9C}" type="pres">
      <dgm:prSet presAssocID="{BBEAC74A-6AE5-4237-A8CA-2DCA5C41D103}" presName="hierChild3" presStyleCnt="0"/>
      <dgm:spPr/>
    </dgm:pt>
    <dgm:pt modelId="{C762A664-211F-4A20-BE3C-050CBF4F2FF2}" type="pres">
      <dgm:prSet presAssocID="{4AB4D9AE-AFAB-4BC8-A183-8C13AD03FABF}" presName="Name17" presStyleLbl="parChTrans1D3" presStyleIdx="0" presStyleCnt="6"/>
      <dgm:spPr/>
      <dgm:t>
        <a:bodyPr/>
        <a:lstStyle/>
        <a:p>
          <a:endParaRPr lang="zh-CN" altLang="en-US"/>
        </a:p>
      </dgm:t>
    </dgm:pt>
    <dgm:pt modelId="{BC5D9B6B-5D13-43E4-BCF9-08BB2194C2EE}" type="pres">
      <dgm:prSet presAssocID="{8A1694D1-F3C3-4782-9337-13664CDFDEB3}" presName="hierRoot3" presStyleCnt="0"/>
      <dgm:spPr/>
    </dgm:pt>
    <dgm:pt modelId="{62EC8E67-F931-47C4-8DB3-BDE63972DC18}" type="pres">
      <dgm:prSet presAssocID="{8A1694D1-F3C3-4782-9337-13664CDFDEB3}" presName="composite3" presStyleCnt="0"/>
      <dgm:spPr/>
    </dgm:pt>
    <dgm:pt modelId="{A3AF6AEE-7FF6-4C6B-9D31-8C164E56BD38}" type="pres">
      <dgm:prSet presAssocID="{8A1694D1-F3C3-4782-9337-13664CDFDEB3}" presName="background3" presStyleLbl="node3" presStyleIdx="0" presStyleCnt="6"/>
      <dgm:spPr/>
    </dgm:pt>
    <dgm:pt modelId="{1044B7D6-C05B-43EA-9F3D-A8213753B37F}" type="pres">
      <dgm:prSet presAssocID="{8A1694D1-F3C3-4782-9337-13664CDFDEB3}" presName="text3" presStyleLbl="fgAcc3" presStyleIdx="0" presStyleCnt="6" custLinFactNeighborX="-92864" custLinFactNeighborY="-17971">
        <dgm:presLayoutVars>
          <dgm:chPref val="3"/>
        </dgm:presLayoutVars>
      </dgm:prSet>
      <dgm:spPr/>
      <dgm:t>
        <a:bodyPr/>
        <a:lstStyle/>
        <a:p>
          <a:endParaRPr lang="zh-CN" altLang="en-US"/>
        </a:p>
      </dgm:t>
    </dgm:pt>
    <dgm:pt modelId="{2400AAA2-1590-4228-910A-6FBDA5E84351}" type="pres">
      <dgm:prSet presAssocID="{8A1694D1-F3C3-4782-9337-13664CDFDEB3}" presName="hierChild4" presStyleCnt="0"/>
      <dgm:spPr/>
    </dgm:pt>
    <dgm:pt modelId="{D4EEAF9C-8CBC-4175-894C-9B019FEF07F1}" type="pres">
      <dgm:prSet presAssocID="{F32DC8CA-144B-4591-8244-FEBB5B98B29C}" presName="Name10" presStyleLbl="parChTrans1D2" presStyleIdx="2" presStyleCnt="5"/>
      <dgm:spPr/>
      <dgm:t>
        <a:bodyPr/>
        <a:lstStyle/>
        <a:p>
          <a:endParaRPr lang="zh-CN" altLang="en-US"/>
        </a:p>
      </dgm:t>
    </dgm:pt>
    <dgm:pt modelId="{BFD60E88-2AB4-4F84-86F4-DA4ECB2490C6}" type="pres">
      <dgm:prSet presAssocID="{46B7498C-3BEB-45C0-9C43-AA37AA0D3B95}" presName="hierRoot2" presStyleCnt="0"/>
      <dgm:spPr/>
    </dgm:pt>
    <dgm:pt modelId="{6420E364-E981-4895-B7B2-3837593A5F06}" type="pres">
      <dgm:prSet presAssocID="{46B7498C-3BEB-45C0-9C43-AA37AA0D3B95}" presName="composite2" presStyleCnt="0"/>
      <dgm:spPr/>
    </dgm:pt>
    <dgm:pt modelId="{AAE0522C-5C3E-4514-B7D6-A9D80723D6F1}" type="pres">
      <dgm:prSet presAssocID="{46B7498C-3BEB-45C0-9C43-AA37AA0D3B95}" presName="background2" presStyleLbl="node2" presStyleIdx="2" presStyleCnt="5"/>
      <dgm:spPr/>
    </dgm:pt>
    <dgm:pt modelId="{D41564AE-0E4A-4B74-95B0-4491C16DED8D}" type="pres">
      <dgm:prSet presAssocID="{46B7498C-3BEB-45C0-9C43-AA37AA0D3B95}" presName="text2" presStyleLbl="fgAcc2" presStyleIdx="2" presStyleCnt="5" custLinFactX="-15545" custLinFactNeighborX="-100000" custLinFactNeighborY="-8985">
        <dgm:presLayoutVars>
          <dgm:chPref val="3"/>
        </dgm:presLayoutVars>
      </dgm:prSet>
      <dgm:spPr/>
      <dgm:t>
        <a:bodyPr/>
        <a:lstStyle/>
        <a:p>
          <a:endParaRPr lang="zh-CN" altLang="en-US"/>
        </a:p>
      </dgm:t>
    </dgm:pt>
    <dgm:pt modelId="{6FE5CF0B-BD64-447E-BA20-FEB508E79BF3}" type="pres">
      <dgm:prSet presAssocID="{46B7498C-3BEB-45C0-9C43-AA37AA0D3B95}" presName="hierChild3" presStyleCnt="0"/>
      <dgm:spPr/>
    </dgm:pt>
    <dgm:pt modelId="{0B4F0EED-B181-401E-9208-999E78CC664C}" type="pres">
      <dgm:prSet presAssocID="{51B8CF16-A62F-476D-85DC-748064B18607}" presName="Name17" presStyleLbl="parChTrans1D3" presStyleIdx="1" presStyleCnt="6"/>
      <dgm:spPr/>
      <dgm:t>
        <a:bodyPr/>
        <a:lstStyle/>
        <a:p>
          <a:endParaRPr lang="zh-CN" altLang="en-US"/>
        </a:p>
      </dgm:t>
    </dgm:pt>
    <dgm:pt modelId="{97604724-9D10-41D7-AC33-75C7211799BF}" type="pres">
      <dgm:prSet presAssocID="{AE6C8165-7BA9-4FD6-B3ED-BF5F53203513}" presName="hierRoot3" presStyleCnt="0"/>
      <dgm:spPr/>
    </dgm:pt>
    <dgm:pt modelId="{289486E7-B92E-42BF-BCDB-4BB4C058F531}" type="pres">
      <dgm:prSet presAssocID="{AE6C8165-7BA9-4FD6-B3ED-BF5F53203513}" presName="composite3" presStyleCnt="0"/>
      <dgm:spPr/>
    </dgm:pt>
    <dgm:pt modelId="{B2505238-3CAB-4D22-8830-F49FC5E773A4}" type="pres">
      <dgm:prSet presAssocID="{AE6C8165-7BA9-4FD6-B3ED-BF5F53203513}" presName="background3" presStyleLbl="node3" presStyleIdx="1" presStyleCnt="6"/>
      <dgm:spPr/>
    </dgm:pt>
    <dgm:pt modelId="{458788E4-8A7A-48BA-BAD2-CD3CEC223A9D}" type="pres">
      <dgm:prSet presAssocID="{AE6C8165-7BA9-4FD6-B3ED-BF5F53203513}" presName="text3" presStyleLbl="fgAcc3" presStyleIdx="1" presStyleCnt="6" custLinFactNeighborX="-44221" custLinFactNeighborY="-8985">
        <dgm:presLayoutVars>
          <dgm:chPref val="3"/>
        </dgm:presLayoutVars>
      </dgm:prSet>
      <dgm:spPr/>
      <dgm:t>
        <a:bodyPr/>
        <a:lstStyle/>
        <a:p>
          <a:endParaRPr lang="zh-CN" altLang="en-US"/>
        </a:p>
      </dgm:t>
    </dgm:pt>
    <dgm:pt modelId="{9F1FCDD8-40CB-4A17-A140-7B4B87C55BDB}" type="pres">
      <dgm:prSet presAssocID="{AE6C8165-7BA9-4FD6-B3ED-BF5F53203513}" presName="hierChild4" presStyleCnt="0"/>
      <dgm:spPr/>
    </dgm:pt>
    <dgm:pt modelId="{BC90B250-CF2A-4A85-BFAB-123F632B1B0B}" type="pres">
      <dgm:prSet presAssocID="{2D0C9A09-AC9D-43C8-9866-14D5F25F8AAD}" presName="Name23" presStyleLbl="parChTrans1D4" presStyleIdx="0" presStyleCnt="5"/>
      <dgm:spPr/>
      <dgm:t>
        <a:bodyPr/>
        <a:lstStyle/>
        <a:p>
          <a:endParaRPr lang="zh-CN" altLang="en-US"/>
        </a:p>
      </dgm:t>
    </dgm:pt>
    <dgm:pt modelId="{87AC59FC-44F8-4C71-8BE2-3881CD41B97B}" type="pres">
      <dgm:prSet presAssocID="{045DBF61-88BE-4C70-9F7D-843B3BBE7375}" presName="hierRoot4" presStyleCnt="0"/>
      <dgm:spPr/>
    </dgm:pt>
    <dgm:pt modelId="{982A7873-A475-4FD9-AAC2-0EECEF254671}" type="pres">
      <dgm:prSet presAssocID="{045DBF61-88BE-4C70-9F7D-843B3BBE7375}" presName="composite4" presStyleCnt="0"/>
      <dgm:spPr/>
    </dgm:pt>
    <dgm:pt modelId="{4BBC8306-1781-4C15-8CE6-520885A995F5}" type="pres">
      <dgm:prSet presAssocID="{045DBF61-88BE-4C70-9F7D-843B3BBE7375}" presName="background4" presStyleLbl="node4" presStyleIdx="0" presStyleCnt="5"/>
      <dgm:spPr/>
    </dgm:pt>
    <dgm:pt modelId="{4D104D42-D668-4F4A-A27D-81A50B1695AF}" type="pres">
      <dgm:prSet presAssocID="{045DBF61-88BE-4C70-9F7D-843B3BBE7375}" presName="text4" presStyleLbl="fgAcc4" presStyleIdx="0" presStyleCnt="5" custLinFactX="-100000" custLinFactNeighborX="-134733" custLinFactNeighborY="72510">
        <dgm:presLayoutVars>
          <dgm:chPref val="3"/>
        </dgm:presLayoutVars>
      </dgm:prSet>
      <dgm:spPr/>
      <dgm:t>
        <a:bodyPr/>
        <a:lstStyle/>
        <a:p>
          <a:endParaRPr lang="zh-CN" altLang="en-US"/>
        </a:p>
      </dgm:t>
    </dgm:pt>
    <dgm:pt modelId="{87B145E6-E563-4F2C-AC1D-5FDE71EC41F1}" type="pres">
      <dgm:prSet presAssocID="{045DBF61-88BE-4C70-9F7D-843B3BBE7375}" presName="hierChild5" presStyleCnt="0"/>
      <dgm:spPr/>
    </dgm:pt>
    <dgm:pt modelId="{2F72831C-5D41-443B-A121-9DA3A4976AE8}" type="pres">
      <dgm:prSet presAssocID="{A936C2AB-24D6-4FB3-B4B2-F7FCA694B609}" presName="Name17" presStyleLbl="parChTrans1D3" presStyleIdx="2" presStyleCnt="6"/>
      <dgm:spPr/>
      <dgm:t>
        <a:bodyPr/>
        <a:lstStyle/>
        <a:p>
          <a:endParaRPr lang="zh-CN" altLang="en-US"/>
        </a:p>
      </dgm:t>
    </dgm:pt>
    <dgm:pt modelId="{8CAD49B6-D45D-4D0B-A5CE-E8ACC19B86B2}" type="pres">
      <dgm:prSet presAssocID="{E2251CE5-FB71-425E-81EA-3F6CAE392597}" presName="hierRoot3" presStyleCnt="0"/>
      <dgm:spPr/>
    </dgm:pt>
    <dgm:pt modelId="{47B42C7A-510B-495D-BC3C-CDAE752BC2D7}" type="pres">
      <dgm:prSet presAssocID="{E2251CE5-FB71-425E-81EA-3F6CAE392597}" presName="composite3" presStyleCnt="0"/>
      <dgm:spPr/>
    </dgm:pt>
    <dgm:pt modelId="{CE08508F-C50D-43A3-ACD9-2A2C5AD59917}" type="pres">
      <dgm:prSet presAssocID="{E2251CE5-FB71-425E-81EA-3F6CAE392597}" presName="background3" presStyleLbl="node3" presStyleIdx="2" presStyleCnt="6"/>
      <dgm:spPr/>
    </dgm:pt>
    <dgm:pt modelId="{211FA8DE-7A70-442C-A211-1CFAC0738634}" type="pres">
      <dgm:prSet presAssocID="{E2251CE5-FB71-425E-81EA-3F6CAE392597}" presName="text3" presStyleLbl="fgAcc3" presStyleIdx="2" presStyleCnt="6" custLinFactX="-88220" custLinFactNeighborX="-100000" custLinFactNeighborY="-18038">
        <dgm:presLayoutVars>
          <dgm:chPref val="3"/>
        </dgm:presLayoutVars>
      </dgm:prSet>
      <dgm:spPr/>
      <dgm:t>
        <a:bodyPr/>
        <a:lstStyle/>
        <a:p>
          <a:endParaRPr lang="zh-CN" altLang="en-US"/>
        </a:p>
      </dgm:t>
    </dgm:pt>
    <dgm:pt modelId="{61FA13B5-C1B9-427E-A48D-42741E47D54E}" type="pres">
      <dgm:prSet presAssocID="{E2251CE5-FB71-425E-81EA-3F6CAE392597}" presName="hierChild4" presStyleCnt="0"/>
      <dgm:spPr/>
    </dgm:pt>
    <dgm:pt modelId="{0D0F172F-0130-4C00-BACE-059FFA1C3884}" type="pres">
      <dgm:prSet presAssocID="{E0FD6B05-AFEE-4E45-841E-199887844C54}" presName="Name23" presStyleLbl="parChTrans1D4" presStyleIdx="1" presStyleCnt="5"/>
      <dgm:spPr/>
      <dgm:t>
        <a:bodyPr/>
        <a:lstStyle/>
        <a:p>
          <a:endParaRPr lang="zh-CN" altLang="en-US"/>
        </a:p>
      </dgm:t>
    </dgm:pt>
    <dgm:pt modelId="{7DED223C-7E3C-40D3-A2D0-160647749934}" type="pres">
      <dgm:prSet presAssocID="{43550250-F352-4FF6-98D5-8A65621FF5BE}" presName="hierRoot4" presStyleCnt="0"/>
      <dgm:spPr/>
    </dgm:pt>
    <dgm:pt modelId="{175192B2-6572-435E-B3CF-4CAAC1517B68}" type="pres">
      <dgm:prSet presAssocID="{43550250-F352-4FF6-98D5-8A65621FF5BE}" presName="composite4" presStyleCnt="0"/>
      <dgm:spPr/>
    </dgm:pt>
    <dgm:pt modelId="{719371FB-E4ED-4A1B-B3F6-30FB0FC25778}" type="pres">
      <dgm:prSet presAssocID="{43550250-F352-4FF6-98D5-8A65621FF5BE}" presName="background4" presStyleLbl="node4" presStyleIdx="1" presStyleCnt="5"/>
      <dgm:spPr/>
    </dgm:pt>
    <dgm:pt modelId="{38DE40DC-16AB-4FC0-8D0A-CF41DA6DBAB4}" type="pres">
      <dgm:prSet presAssocID="{43550250-F352-4FF6-98D5-8A65621FF5BE}" presName="text4" presStyleLbl="fgAcc4" presStyleIdx="1" presStyleCnt="5" custLinFactX="-35536" custLinFactNeighborX="-100000" custLinFactNeighborY="71142">
        <dgm:presLayoutVars>
          <dgm:chPref val="3"/>
        </dgm:presLayoutVars>
      </dgm:prSet>
      <dgm:spPr/>
      <dgm:t>
        <a:bodyPr/>
        <a:lstStyle/>
        <a:p>
          <a:endParaRPr lang="zh-CN" altLang="en-US"/>
        </a:p>
      </dgm:t>
    </dgm:pt>
    <dgm:pt modelId="{0B59E275-08D0-4E12-9EC8-FB52F35E9996}" type="pres">
      <dgm:prSet presAssocID="{43550250-F352-4FF6-98D5-8A65621FF5BE}" presName="hierChild5" presStyleCnt="0"/>
      <dgm:spPr/>
    </dgm:pt>
    <dgm:pt modelId="{1E73725A-9F4B-4ED8-8D92-725D9ABFCC92}" type="pres">
      <dgm:prSet presAssocID="{EF3906F2-0E39-4927-9275-CE6E013615A6}" presName="Name23" presStyleLbl="parChTrans1D4" presStyleIdx="2" presStyleCnt="5"/>
      <dgm:spPr/>
      <dgm:t>
        <a:bodyPr/>
        <a:lstStyle/>
        <a:p>
          <a:endParaRPr lang="zh-CN" altLang="en-US"/>
        </a:p>
      </dgm:t>
    </dgm:pt>
    <dgm:pt modelId="{3A5501E9-972D-4E37-9637-CB26CF2ABA5C}" type="pres">
      <dgm:prSet presAssocID="{7DEE3179-B99B-4747-9C68-64125B7F10CB}" presName="hierRoot4" presStyleCnt="0"/>
      <dgm:spPr/>
    </dgm:pt>
    <dgm:pt modelId="{BA00C77A-912E-4323-94A7-B824AD32E1A9}" type="pres">
      <dgm:prSet presAssocID="{7DEE3179-B99B-4747-9C68-64125B7F10CB}" presName="composite4" presStyleCnt="0"/>
      <dgm:spPr/>
    </dgm:pt>
    <dgm:pt modelId="{15D937DD-99E2-4386-9B94-0AD8B279CEE8}" type="pres">
      <dgm:prSet presAssocID="{7DEE3179-B99B-4747-9C68-64125B7F10CB}" presName="background4" presStyleLbl="node4" presStyleIdx="2" presStyleCnt="5"/>
      <dgm:spPr/>
    </dgm:pt>
    <dgm:pt modelId="{7970760F-E2BE-449F-BDAD-945B0E8A3A22}" type="pres">
      <dgm:prSet presAssocID="{7DEE3179-B99B-4747-9C68-64125B7F10CB}" presName="text4" presStyleLbl="fgAcc4" presStyleIdx="2" presStyleCnt="5" custLinFactX="-35536" custLinFactNeighborX="-100000" custLinFactNeighborY="71142">
        <dgm:presLayoutVars>
          <dgm:chPref val="3"/>
        </dgm:presLayoutVars>
      </dgm:prSet>
      <dgm:spPr/>
      <dgm:t>
        <a:bodyPr/>
        <a:lstStyle/>
        <a:p>
          <a:endParaRPr lang="zh-CN" altLang="en-US"/>
        </a:p>
      </dgm:t>
    </dgm:pt>
    <dgm:pt modelId="{AA14A1E8-1DC0-4979-B518-5C4CD470B605}" type="pres">
      <dgm:prSet presAssocID="{7DEE3179-B99B-4747-9C68-64125B7F10CB}" presName="hierChild5" presStyleCnt="0"/>
      <dgm:spPr/>
    </dgm:pt>
    <dgm:pt modelId="{FF445078-23BE-493A-AD2D-78DB7140F6A6}" type="pres">
      <dgm:prSet presAssocID="{383A76BE-4826-49F7-A879-8552F56D98A7}" presName="Name23" presStyleLbl="parChTrans1D4" presStyleIdx="3" presStyleCnt="5"/>
      <dgm:spPr/>
      <dgm:t>
        <a:bodyPr/>
        <a:lstStyle/>
        <a:p>
          <a:endParaRPr lang="zh-CN" altLang="en-US"/>
        </a:p>
      </dgm:t>
    </dgm:pt>
    <dgm:pt modelId="{FE4C902F-21A8-4DE2-BF88-74EEA3FDCC11}" type="pres">
      <dgm:prSet presAssocID="{A310CA77-A3D5-4008-B7E6-7EB558E56F42}" presName="hierRoot4" presStyleCnt="0"/>
      <dgm:spPr/>
    </dgm:pt>
    <dgm:pt modelId="{218EEBB4-578B-4042-AFB7-0A3E1A7904E7}" type="pres">
      <dgm:prSet presAssocID="{A310CA77-A3D5-4008-B7E6-7EB558E56F42}" presName="composite4" presStyleCnt="0"/>
      <dgm:spPr/>
    </dgm:pt>
    <dgm:pt modelId="{0C861C00-93FB-4183-A419-3007C50F7907}" type="pres">
      <dgm:prSet presAssocID="{A310CA77-A3D5-4008-B7E6-7EB558E56F42}" presName="background4" presStyleLbl="node4" presStyleIdx="3" presStyleCnt="5"/>
      <dgm:spPr/>
    </dgm:pt>
    <dgm:pt modelId="{456C56CB-8435-4D01-BBD1-BBC7CAC09521}" type="pres">
      <dgm:prSet presAssocID="{A310CA77-A3D5-4008-B7E6-7EB558E56F42}" presName="text4" presStyleLbl="fgAcc4" presStyleIdx="3" presStyleCnt="5" custLinFactX="-35536" custLinFactNeighborX="-100000" custLinFactNeighborY="71142">
        <dgm:presLayoutVars>
          <dgm:chPref val="3"/>
        </dgm:presLayoutVars>
      </dgm:prSet>
      <dgm:spPr/>
      <dgm:t>
        <a:bodyPr/>
        <a:lstStyle/>
        <a:p>
          <a:endParaRPr lang="zh-CN" altLang="en-US"/>
        </a:p>
      </dgm:t>
    </dgm:pt>
    <dgm:pt modelId="{6BE2113F-9951-4980-BF54-1C9FB1FC18B2}" type="pres">
      <dgm:prSet presAssocID="{A310CA77-A3D5-4008-B7E6-7EB558E56F42}" presName="hierChild5" presStyleCnt="0"/>
      <dgm:spPr/>
    </dgm:pt>
    <dgm:pt modelId="{FB2D2347-335D-4513-B7D8-F342653D86EF}" type="pres">
      <dgm:prSet presAssocID="{5C413CEA-6FAA-44BC-99CA-AADCFE2C6B75}" presName="Name23" presStyleLbl="parChTrans1D4" presStyleIdx="4" presStyleCnt="5"/>
      <dgm:spPr/>
      <dgm:t>
        <a:bodyPr/>
        <a:lstStyle/>
        <a:p>
          <a:endParaRPr lang="zh-CN" altLang="en-US"/>
        </a:p>
      </dgm:t>
    </dgm:pt>
    <dgm:pt modelId="{E5D6EC34-561C-41CE-90E2-2B77FF124E00}" type="pres">
      <dgm:prSet presAssocID="{C662DEC9-6117-4288-B261-4441B455EF09}" presName="hierRoot4" presStyleCnt="0"/>
      <dgm:spPr/>
    </dgm:pt>
    <dgm:pt modelId="{1663DAE5-40B1-48AF-8FCD-28A9A465AA41}" type="pres">
      <dgm:prSet presAssocID="{C662DEC9-6117-4288-B261-4441B455EF09}" presName="composite4" presStyleCnt="0"/>
      <dgm:spPr/>
    </dgm:pt>
    <dgm:pt modelId="{E5C537B4-4C91-4E6F-90AF-FBE083B901FA}" type="pres">
      <dgm:prSet presAssocID="{C662DEC9-6117-4288-B261-4441B455EF09}" presName="background4" presStyleLbl="node4" presStyleIdx="4" presStyleCnt="5"/>
      <dgm:spPr/>
    </dgm:pt>
    <dgm:pt modelId="{61DD3279-2827-47C7-BBB9-25F7EEA4620B}" type="pres">
      <dgm:prSet presAssocID="{C662DEC9-6117-4288-B261-4441B455EF09}" presName="text4" presStyleLbl="fgAcc4" presStyleIdx="4" presStyleCnt="5" custLinFactX="-32905" custLinFactNeighborX="-100000" custLinFactNeighborY="70083">
        <dgm:presLayoutVars>
          <dgm:chPref val="3"/>
        </dgm:presLayoutVars>
      </dgm:prSet>
      <dgm:spPr/>
      <dgm:t>
        <a:bodyPr/>
        <a:lstStyle/>
        <a:p>
          <a:endParaRPr lang="zh-CN" altLang="en-US"/>
        </a:p>
      </dgm:t>
    </dgm:pt>
    <dgm:pt modelId="{9C5D2D68-D19A-4481-90DC-19A188636A71}" type="pres">
      <dgm:prSet presAssocID="{C662DEC9-6117-4288-B261-4441B455EF09}" presName="hierChild5" presStyleCnt="0"/>
      <dgm:spPr/>
    </dgm:pt>
    <dgm:pt modelId="{7F8D003F-1C84-408E-B9FB-658DFB726088}" type="pres">
      <dgm:prSet presAssocID="{220D9012-C6BC-4CE6-A1B6-ABCC0335CF83}" presName="Name10" presStyleLbl="parChTrans1D2" presStyleIdx="3" presStyleCnt="5"/>
      <dgm:spPr/>
      <dgm:t>
        <a:bodyPr/>
        <a:lstStyle/>
        <a:p>
          <a:endParaRPr lang="zh-CN" altLang="en-US"/>
        </a:p>
      </dgm:t>
    </dgm:pt>
    <dgm:pt modelId="{5B56E2DA-EDA3-4F0A-AA9F-253BD8D37883}" type="pres">
      <dgm:prSet presAssocID="{1F7B2824-DCBE-49E8-BD4B-C2D737B0911D}" presName="hierRoot2" presStyleCnt="0"/>
      <dgm:spPr/>
    </dgm:pt>
    <dgm:pt modelId="{53099545-28EA-4AF2-B14E-CBE00C60C051}" type="pres">
      <dgm:prSet presAssocID="{1F7B2824-DCBE-49E8-BD4B-C2D737B0911D}" presName="composite2" presStyleCnt="0"/>
      <dgm:spPr/>
    </dgm:pt>
    <dgm:pt modelId="{C7D623B9-87A7-4524-B304-4E2947FB448A}" type="pres">
      <dgm:prSet presAssocID="{1F7B2824-DCBE-49E8-BD4B-C2D737B0911D}" presName="background2" presStyleLbl="node2" presStyleIdx="3" presStyleCnt="5"/>
      <dgm:spPr/>
    </dgm:pt>
    <dgm:pt modelId="{FDE090D1-1B26-4382-A11D-66956D5C400C}" type="pres">
      <dgm:prSet presAssocID="{1F7B2824-DCBE-49E8-BD4B-C2D737B0911D}" presName="text2" presStyleLbl="fgAcc2" presStyleIdx="3" presStyleCnt="5" custLinFactX="-48354" custLinFactNeighborX="-100000" custLinFactNeighborY="-6739">
        <dgm:presLayoutVars>
          <dgm:chPref val="3"/>
        </dgm:presLayoutVars>
      </dgm:prSet>
      <dgm:spPr/>
      <dgm:t>
        <a:bodyPr/>
        <a:lstStyle/>
        <a:p>
          <a:endParaRPr lang="zh-CN" altLang="en-US"/>
        </a:p>
      </dgm:t>
    </dgm:pt>
    <dgm:pt modelId="{E24999D7-D949-4794-8E58-52623CA0B899}" type="pres">
      <dgm:prSet presAssocID="{1F7B2824-DCBE-49E8-BD4B-C2D737B0911D}" presName="hierChild3" presStyleCnt="0"/>
      <dgm:spPr/>
    </dgm:pt>
    <dgm:pt modelId="{77F1709C-48A3-42FE-B9DF-45B8B8FA384F}" type="pres">
      <dgm:prSet presAssocID="{DD79FCA0-374E-4201-AC88-894F4FBF93C6}" presName="Name17" presStyleLbl="parChTrans1D3" presStyleIdx="3" presStyleCnt="6"/>
      <dgm:spPr/>
      <dgm:t>
        <a:bodyPr/>
        <a:lstStyle/>
        <a:p>
          <a:endParaRPr lang="zh-CN" altLang="en-US"/>
        </a:p>
      </dgm:t>
    </dgm:pt>
    <dgm:pt modelId="{3B6385F0-3422-473B-BB7D-16D1EC52C029}" type="pres">
      <dgm:prSet presAssocID="{AEA77E5F-4A50-490A-A8BD-F1045B779708}" presName="hierRoot3" presStyleCnt="0"/>
      <dgm:spPr/>
    </dgm:pt>
    <dgm:pt modelId="{AABA5B5E-D907-42D9-8D2B-1ECE6E18E992}" type="pres">
      <dgm:prSet presAssocID="{AEA77E5F-4A50-490A-A8BD-F1045B779708}" presName="composite3" presStyleCnt="0"/>
      <dgm:spPr/>
    </dgm:pt>
    <dgm:pt modelId="{EC0C73D6-43BC-4FE6-A7C1-F818C0397ED3}" type="pres">
      <dgm:prSet presAssocID="{AEA77E5F-4A50-490A-A8BD-F1045B779708}" presName="background3" presStyleLbl="node3" presStyleIdx="3" presStyleCnt="6"/>
      <dgm:spPr/>
    </dgm:pt>
    <dgm:pt modelId="{5EBEA2B4-D626-4A3B-83CE-B7777C7CF10C}" type="pres">
      <dgm:prSet presAssocID="{AEA77E5F-4A50-490A-A8BD-F1045B779708}" presName="text3" presStyleLbl="fgAcc3" presStyleIdx="3" presStyleCnt="6" custLinFactX="-48354" custLinFactNeighborX="-100000" custLinFactNeighborY="-6739">
        <dgm:presLayoutVars>
          <dgm:chPref val="3"/>
        </dgm:presLayoutVars>
      </dgm:prSet>
      <dgm:spPr/>
      <dgm:t>
        <a:bodyPr/>
        <a:lstStyle/>
        <a:p>
          <a:endParaRPr lang="zh-CN" altLang="en-US"/>
        </a:p>
      </dgm:t>
    </dgm:pt>
    <dgm:pt modelId="{DDF10B3C-9323-43FF-8EA0-33BE44FD0354}" type="pres">
      <dgm:prSet presAssocID="{AEA77E5F-4A50-490A-A8BD-F1045B779708}" presName="hierChild4" presStyleCnt="0"/>
      <dgm:spPr/>
    </dgm:pt>
    <dgm:pt modelId="{6693633E-C4DC-404E-8F85-7BA0879A0D5B}" type="pres">
      <dgm:prSet presAssocID="{5E8A0EDD-0C33-4885-9670-3571A4FBADBC}" presName="Name10" presStyleLbl="parChTrans1D2" presStyleIdx="4" presStyleCnt="5"/>
      <dgm:spPr/>
      <dgm:t>
        <a:bodyPr/>
        <a:lstStyle/>
        <a:p>
          <a:endParaRPr lang="zh-CN" altLang="en-US"/>
        </a:p>
      </dgm:t>
    </dgm:pt>
    <dgm:pt modelId="{A772FC44-E495-4AF9-AA10-9C8D68FC666B}" type="pres">
      <dgm:prSet presAssocID="{88D5D23C-A1DB-433C-B28A-1895A5AE92F5}" presName="hierRoot2" presStyleCnt="0"/>
      <dgm:spPr/>
    </dgm:pt>
    <dgm:pt modelId="{9637CE05-B10C-4AED-B44F-915211C6167F}" type="pres">
      <dgm:prSet presAssocID="{88D5D23C-A1DB-433C-B28A-1895A5AE92F5}" presName="composite2" presStyleCnt="0"/>
      <dgm:spPr/>
    </dgm:pt>
    <dgm:pt modelId="{DE5E32C2-28D7-45BA-8ADC-9FAB10C0CEE2}" type="pres">
      <dgm:prSet presAssocID="{88D5D23C-A1DB-433C-B28A-1895A5AE92F5}" presName="background2" presStyleLbl="node2" presStyleIdx="4" presStyleCnt="5"/>
      <dgm:spPr/>
    </dgm:pt>
    <dgm:pt modelId="{45C22B36-2554-4258-918A-4312E617BF99}" type="pres">
      <dgm:prSet presAssocID="{88D5D23C-A1DB-433C-B28A-1895A5AE92F5}" presName="text2" presStyleLbl="fgAcc2" presStyleIdx="4" presStyleCnt="5" custLinFactX="-48354" custLinFactNeighborX="-100000" custLinFactNeighborY="-6739">
        <dgm:presLayoutVars>
          <dgm:chPref val="3"/>
        </dgm:presLayoutVars>
      </dgm:prSet>
      <dgm:spPr/>
      <dgm:t>
        <a:bodyPr/>
        <a:lstStyle/>
        <a:p>
          <a:endParaRPr lang="zh-CN" altLang="en-US"/>
        </a:p>
      </dgm:t>
    </dgm:pt>
    <dgm:pt modelId="{C97128F8-6735-4278-8A2D-AEDAB55096DD}" type="pres">
      <dgm:prSet presAssocID="{88D5D23C-A1DB-433C-B28A-1895A5AE92F5}" presName="hierChild3" presStyleCnt="0"/>
      <dgm:spPr/>
    </dgm:pt>
    <dgm:pt modelId="{2AF7421D-3BFF-4E10-A923-B4DDF8BFB1C9}" type="pres">
      <dgm:prSet presAssocID="{939C420B-B306-4F75-8F4B-CF9DB722FD0E}" presName="Name17" presStyleLbl="parChTrans1D3" presStyleIdx="4" presStyleCnt="6"/>
      <dgm:spPr/>
      <dgm:t>
        <a:bodyPr/>
        <a:lstStyle/>
        <a:p>
          <a:endParaRPr lang="zh-CN" altLang="en-US"/>
        </a:p>
      </dgm:t>
    </dgm:pt>
    <dgm:pt modelId="{9C980B34-1818-48F5-8855-B66CDD601569}" type="pres">
      <dgm:prSet presAssocID="{292D604F-C435-4CE8-9F15-D9A3DD90785E}" presName="hierRoot3" presStyleCnt="0"/>
      <dgm:spPr/>
    </dgm:pt>
    <dgm:pt modelId="{D77634F7-54C1-45B6-8714-FBA0D7ADFB18}" type="pres">
      <dgm:prSet presAssocID="{292D604F-C435-4CE8-9F15-D9A3DD90785E}" presName="composite3" presStyleCnt="0"/>
      <dgm:spPr/>
    </dgm:pt>
    <dgm:pt modelId="{2F0535CF-531F-44AA-90B3-6D40758006C4}" type="pres">
      <dgm:prSet presAssocID="{292D604F-C435-4CE8-9F15-D9A3DD90785E}" presName="background3" presStyleLbl="node3" presStyleIdx="4" presStyleCnt="6"/>
      <dgm:spPr/>
    </dgm:pt>
    <dgm:pt modelId="{F255A91D-B714-4FF5-9068-238F0B34048D}" type="pres">
      <dgm:prSet presAssocID="{292D604F-C435-4CE8-9F15-D9A3DD90785E}" presName="text3" presStyleLbl="fgAcc3" presStyleIdx="4" presStyleCnt="6" custLinFactX="-48354" custLinFactNeighborX="-100000" custLinFactNeighborY="-6739">
        <dgm:presLayoutVars>
          <dgm:chPref val="3"/>
        </dgm:presLayoutVars>
      </dgm:prSet>
      <dgm:spPr/>
      <dgm:t>
        <a:bodyPr/>
        <a:lstStyle/>
        <a:p>
          <a:endParaRPr lang="zh-CN" altLang="en-US"/>
        </a:p>
      </dgm:t>
    </dgm:pt>
    <dgm:pt modelId="{E294CEB6-5B3A-4761-88B0-4B6B4E0F398D}" type="pres">
      <dgm:prSet presAssocID="{292D604F-C435-4CE8-9F15-D9A3DD90785E}" presName="hierChild4" presStyleCnt="0"/>
      <dgm:spPr/>
    </dgm:pt>
    <dgm:pt modelId="{2007D279-C287-411C-8AB2-16CA8529A43D}" type="pres">
      <dgm:prSet presAssocID="{1CE49BDF-0A32-4A9C-B838-41D63678C079}" presName="Name17" presStyleLbl="parChTrans1D3" presStyleIdx="5" presStyleCnt="6"/>
      <dgm:spPr/>
      <dgm:t>
        <a:bodyPr/>
        <a:lstStyle/>
        <a:p>
          <a:endParaRPr lang="zh-CN" altLang="en-US"/>
        </a:p>
      </dgm:t>
    </dgm:pt>
    <dgm:pt modelId="{A9E92119-46B8-4EBE-A409-1669D76C5582}" type="pres">
      <dgm:prSet presAssocID="{D42989E7-33C0-4838-A147-FC56BB381996}" presName="hierRoot3" presStyleCnt="0"/>
      <dgm:spPr/>
    </dgm:pt>
    <dgm:pt modelId="{E8823D68-C79E-4468-A4BF-8C0B7578FFBF}" type="pres">
      <dgm:prSet presAssocID="{D42989E7-33C0-4838-A147-FC56BB381996}" presName="composite3" presStyleCnt="0"/>
      <dgm:spPr/>
    </dgm:pt>
    <dgm:pt modelId="{F0937ECE-02C0-4D01-ABDE-08E8579B4828}" type="pres">
      <dgm:prSet presAssocID="{D42989E7-33C0-4838-A147-FC56BB381996}" presName="background3" presStyleLbl="node3" presStyleIdx="5" presStyleCnt="6"/>
      <dgm:spPr/>
    </dgm:pt>
    <dgm:pt modelId="{6D679388-E1B1-48C6-97E7-98366046A6D2}" type="pres">
      <dgm:prSet presAssocID="{D42989E7-33C0-4838-A147-FC56BB381996}" presName="text3" presStyleLbl="fgAcc3" presStyleIdx="5" presStyleCnt="6" custLinFactX="-48354" custLinFactNeighborX="-100000" custLinFactNeighborY="-6739">
        <dgm:presLayoutVars>
          <dgm:chPref val="3"/>
        </dgm:presLayoutVars>
      </dgm:prSet>
      <dgm:spPr/>
      <dgm:t>
        <a:bodyPr/>
        <a:lstStyle/>
        <a:p>
          <a:endParaRPr lang="zh-CN" altLang="en-US"/>
        </a:p>
      </dgm:t>
    </dgm:pt>
    <dgm:pt modelId="{02332A12-B655-44A8-A368-871C1D5C6D34}" type="pres">
      <dgm:prSet presAssocID="{D42989E7-33C0-4838-A147-FC56BB381996}" presName="hierChild4" presStyleCnt="0"/>
      <dgm:spPr/>
    </dgm:pt>
  </dgm:ptLst>
  <dgm:cxnLst>
    <dgm:cxn modelId="{94DC5D06-84C2-4FB9-9D66-67455490C81A}" type="presOf" srcId="{939C420B-B306-4F75-8F4B-CF9DB722FD0E}" destId="{2AF7421D-3BFF-4E10-A923-B4DDF8BFB1C9}" srcOrd="0" destOrd="0" presId="urn:microsoft.com/office/officeart/2005/8/layout/hierarchy1"/>
    <dgm:cxn modelId="{2EA6E517-437C-4613-93F6-4C952482B9A6}" type="presOf" srcId="{EF3906F2-0E39-4927-9275-CE6E013615A6}" destId="{1E73725A-9F4B-4ED8-8D92-725D9ABFCC92}" srcOrd="0" destOrd="0" presId="urn:microsoft.com/office/officeart/2005/8/layout/hierarchy1"/>
    <dgm:cxn modelId="{0AE7D87B-69D6-466F-ABC3-7E41961BA9D3}" srcId="{88D5D23C-A1DB-433C-B28A-1895A5AE92F5}" destId="{292D604F-C435-4CE8-9F15-D9A3DD90785E}" srcOrd="0" destOrd="0" parTransId="{939C420B-B306-4F75-8F4B-CF9DB722FD0E}" sibTransId="{E6A95407-56DA-4DB4-B866-52B687A636D5}"/>
    <dgm:cxn modelId="{52FDC003-BC0F-4225-90D1-38D1C39ED111}" type="presOf" srcId="{A936C2AB-24D6-4FB3-B4B2-F7FCA694B609}" destId="{2F72831C-5D41-443B-A121-9DA3A4976AE8}" srcOrd="0" destOrd="0" presId="urn:microsoft.com/office/officeart/2005/8/layout/hierarchy1"/>
    <dgm:cxn modelId="{36B8896A-316C-4F92-9116-47911E8A5FCE}" srcId="{48F244D4-9FD7-478F-9EB3-86262D5C0A68}" destId="{40BDB84E-DBA1-4457-8B64-7D644C432CE1}" srcOrd="0" destOrd="0" parTransId="{38C14A93-FEFD-42AE-8970-352047682959}" sibTransId="{70B4078D-C2E4-4F99-AC9F-E4FD2E08811B}"/>
    <dgm:cxn modelId="{6FD44BC6-22D0-4B12-AB62-43BA4C082CF4}" srcId="{1F7B2824-DCBE-49E8-BD4B-C2D737B0911D}" destId="{AEA77E5F-4A50-490A-A8BD-F1045B779708}" srcOrd="0" destOrd="0" parTransId="{DD79FCA0-374E-4201-AC88-894F4FBF93C6}" sibTransId="{EA54E9F3-C743-4BCA-8321-69A192206E24}"/>
    <dgm:cxn modelId="{D53CEA75-48F3-4FF5-8165-C8FABE4AF4DD}" srcId="{E2251CE5-FB71-425E-81EA-3F6CAE392597}" destId="{A310CA77-A3D5-4008-B7E6-7EB558E56F42}" srcOrd="2" destOrd="0" parTransId="{383A76BE-4826-49F7-A879-8552F56D98A7}" sibTransId="{7F130130-4DC7-49C8-8223-78202AEE7A8F}"/>
    <dgm:cxn modelId="{5B1B6A79-5E0D-4651-AFFA-862FB0DC899A}" type="presOf" srcId="{292D604F-C435-4CE8-9F15-D9A3DD90785E}" destId="{F255A91D-B714-4FF5-9068-238F0B34048D}" srcOrd="0" destOrd="0" presId="urn:microsoft.com/office/officeart/2005/8/layout/hierarchy1"/>
    <dgm:cxn modelId="{0E305F68-E281-4EFF-81A6-D8888FEC98BA}" srcId="{40BDB84E-DBA1-4457-8B64-7D644C432CE1}" destId="{1F7B2824-DCBE-49E8-BD4B-C2D737B0911D}" srcOrd="3" destOrd="0" parTransId="{220D9012-C6BC-4CE6-A1B6-ABCC0335CF83}" sibTransId="{951C68A3-ED0F-4C00-AB49-B21ADE316B84}"/>
    <dgm:cxn modelId="{EF5DCC89-4502-4AF6-AD68-51FCE67C3DD4}" srcId="{E2251CE5-FB71-425E-81EA-3F6CAE392597}" destId="{C662DEC9-6117-4288-B261-4441B455EF09}" srcOrd="3" destOrd="0" parTransId="{5C413CEA-6FAA-44BC-99CA-AADCFE2C6B75}" sibTransId="{09A79BC7-630A-4DA4-896C-A3DACF4B8983}"/>
    <dgm:cxn modelId="{E4C0E906-48BB-4BEC-AF5C-222D19C2D439}" type="presOf" srcId="{48F244D4-9FD7-478F-9EB3-86262D5C0A68}" destId="{38FBF665-3758-4C7E-B881-1BAEDDEFD3BD}" srcOrd="0" destOrd="0" presId="urn:microsoft.com/office/officeart/2005/8/layout/hierarchy1"/>
    <dgm:cxn modelId="{A0110AE7-4C0A-484A-8AC9-A38CA56AB0EE}" type="presOf" srcId="{2D0C9A09-AC9D-43C8-9866-14D5F25F8AAD}" destId="{BC90B250-CF2A-4A85-BFAB-123F632B1B0B}" srcOrd="0" destOrd="0" presId="urn:microsoft.com/office/officeart/2005/8/layout/hierarchy1"/>
    <dgm:cxn modelId="{332F4074-DD90-4059-B55A-600F2EC1A990}" type="presOf" srcId="{4AB4D9AE-AFAB-4BC8-A183-8C13AD03FABF}" destId="{C762A664-211F-4A20-BE3C-050CBF4F2FF2}" srcOrd="0" destOrd="0" presId="urn:microsoft.com/office/officeart/2005/8/layout/hierarchy1"/>
    <dgm:cxn modelId="{F67FBB22-98A4-459F-81D7-F1129C9506DB}" type="presOf" srcId="{CE97D207-DF08-461C-B155-0B5674803057}" destId="{9002488B-A3B0-4CB1-917E-88686A32F811}" srcOrd="0" destOrd="0" presId="urn:microsoft.com/office/officeart/2005/8/layout/hierarchy1"/>
    <dgm:cxn modelId="{7FEEB9CE-2EE8-497C-B184-C3A34E51DA31}" type="presOf" srcId="{C662DEC9-6117-4288-B261-4441B455EF09}" destId="{61DD3279-2827-47C7-BBB9-25F7EEA4620B}" srcOrd="0" destOrd="0" presId="urn:microsoft.com/office/officeart/2005/8/layout/hierarchy1"/>
    <dgm:cxn modelId="{5C7C1399-E03D-4FBC-BB14-4EAD1473AD50}" type="presOf" srcId="{9C8A6011-3627-48E8-986C-D5CB4E1B0AEA}" destId="{C5497393-5EEE-4BE7-B958-9CB11AC988CA}" srcOrd="0" destOrd="0" presId="urn:microsoft.com/office/officeart/2005/8/layout/hierarchy1"/>
    <dgm:cxn modelId="{277AAFF7-C9F4-4D62-B8E1-EC9B5C0FC7D7}" type="presOf" srcId="{D42989E7-33C0-4838-A147-FC56BB381996}" destId="{6D679388-E1B1-48C6-97E7-98366046A6D2}" srcOrd="0" destOrd="0" presId="urn:microsoft.com/office/officeart/2005/8/layout/hierarchy1"/>
    <dgm:cxn modelId="{D918FA2E-D32D-4079-94FB-F10D00B21974}" type="presOf" srcId="{65CC0E11-9EAD-47F2-A5D4-862BE9924115}" destId="{BEAEBEDF-9D8C-4EB6-A4AC-6F5BD3E1C091}" srcOrd="0" destOrd="0" presId="urn:microsoft.com/office/officeart/2005/8/layout/hierarchy1"/>
    <dgm:cxn modelId="{B455266C-478C-4183-8524-D780682B6D06}" type="presOf" srcId="{DD79FCA0-374E-4201-AC88-894F4FBF93C6}" destId="{77F1709C-48A3-42FE-B9DF-45B8B8FA384F}" srcOrd="0" destOrd="0" presId="urn:microsoft.com/office/officeart/2005/8/layout/hierarchy1"/>
    <dgm:cxn modelId="{1ACA26CC-4B70-4D66-BFB9-AE801065355C}" type="presOf" srcId="{46B7498C-3BEB-45C0-9C43-AA37AA0D3B95}" destId="{D41564AE-0E4A-4B74-95B0-4491C16DED8D}" srcOrd="0" destOrd="0" presId="urn:microsoft.com/office/officeart/2005/8/layout/hierarchy1"/>
    <dgm:cxn modelId="{BFCB5BAE-2446-4EFC-BD8C-072A21DE36D7}" type="presOf" srcId="{5C413CEA-6FAA-44BC-99CA-AADCFE2C6B75}" destId="{FB2D2347-335D-4513-B7D8-F342653D86EF}" srcOrd="0" destOrd="0" presId="urn:microsoft.com/office/officeart/2005/8/layout/hierarchy1"/>
    <dgm:cxn modelId="{AFD5FA5F-BA59-47B9-981D-AACF275C21A7}" srcId="{40BDB84E-DBA1-4457-8B64-7D644C432CE1}" destId="{BBEAC74A-6AE5-4237-A8CA-2DCA5C41D103}" srcOrd="1" destOrd="0" parTransId="{9C8A6011-3627-48E8-986C-D5CB4E1B0AEA}" sibTransId="{C080D7BC-1085-4400-AD3F-D201F158945D}"/>
    <dgm:cxn modelId="{04350FED-C848-46D7-9DB5-751444387666}" srcId="{40BDB84E-DBA1-4457-8B64-7D644C432CE1}" destId="{CE97D207-DF08-461C-B155-0B5674803057}" srcOrd="0" destOrd="0" parTransId="{65CC0E11-9EAD-47F2-A5D4-862BE9924115}" sibTransId="{95862E71-337F-4997-9169-A9CFE733723B}"/>
    <dgm:cxn modelId="{4FB91773-E093-403A-8F11-498BA11C919D}" type="presOf" srcId="{220D9012-C6BC-4CE6-A1B6-ABCC0335CF83}" destId="{7F8D003F-1C84-408E-B9FB-658DFB726088}" srcOrd="0" destOrd="0" presId="urn:microsoft.com/office/officeart/2005/8/layout/hierarchy1"/>
    <dgm:cxn modelId="{E769FABD-E55A-4637-B529-75FF1762E6BF}" type="presOf" srcId="{A310CA77-A3D5-4008-B7E6-7EB558E56F42}" destId="{456C56CB-8435-4D01-BBD1-BBC7CAC09521}" srcOrd="0" destOrd="0" presId="urn:microsoft.com/office/officeart/2005/8/layout/hierarchy1"/>
    <dgm:cxn modelId="{31ED8DD9-6A16-4280-8765-ACD9874DAA56}" type="presOf" srcId="{1F7B2824-DCBE-49E8-BD4B-C2D737B0911D}" destId="{FDE090D1-1B26-4382-A11D-66956D5C400C}" srcOrd="0" destOrd="0" presId="urn:microsoft.com/office/officeart/2005/8/layout/hierarchy1"/>
    <dgm:cxn modelId="{8A73456D-9EB9-489B-9B93-E61E21976B40}" type="presOf" srcId="{88D5D23C-A1DB-433C-B28A-1895A5AE92F5}" destId="{45C22B36-2554-4258-918A-4312E617BF99}" srcOrd="0" destOrd="0" presId="urn:microsoft.com/office/officeart/2005/8/layout/hierarchy1"/>
    <dgm:cxn modelId="{CF3ABB06-B687-4A97-BA10-7A61AC1B99A8}" type="presOf" srcId="{7DEE3179-B99B-4747-9C68-64125B7F10CB}" destId="{7970760F-E2BE-449F-BDAD-945B0E8A3A22}" srcOrd="0" destOrd="0" presId="urn:microsoft.com/office/officeart/2005/8/layout/hierarchy1"/>
    <dgm:cxn modelId="{FEFA17C6-4983-453F-AA43-03072AD2D092}" type="presOf" srcId="{383A76BE-4826-49F7-A879-8552F56D98A7}" destId="{FF445078-23BE-493A-AD2D-78DB7140F6A6}" srcOrd="0" destOrd="0" presId="urn:microsoft.com/office/officeart/2005/8/layout/hierarchy1"/>
    <dgm:cxn modelId="{1A2AFC04-38C4-4D12-95CF-919F6DC154A6}" srcId="{BBEAC74A-6AE5-4237-A8CA-2DCA5C41D103}" destId="{8A1694D1-F3C3-4782-9337-13664CDFDEB3}" srcOrd="0" destOrd="0" parTransId="{4AB4D9AE-AFAB-4BC8-A183-8C13AD03FABF}" sibTransId="{1CC0A682-6C4F-4F45-8CE2-0C168F509FE5}"/>
    <dgm:cxn modelId="{43C52580-E3B8-4AEA-9072-EB825A907694}" type="presOf" srcId="{F32DC8CA-144B-4591-8244-FEBB5B98B29C}" destId="{D4EEAF9C-8CBC-4175-894C-9B019FEF07F1}" srcOrd="0" destOrd="0" presId="urn:microsoft.com/office/officeart/2005/8/layout/hierarchy1"/>
    <dgm:cxn modelId="{F1799FFD-66C7-42EB-AD7E-26F2D3E65A90}" srcId="{40BDB84E-DBA1-4457-8B64-7D644C432CE1}" destId="{88D5D23C-A1DB-433C-B28A-1895A5AE92F5}" srcOrd="4" destOrd="0" parTransId="{5E8A0EDD-0C33-4885-9670-3571A4FBADBC}" sibTransId="{B716D5C0-DE7D-4929-96BF-6ACBF35F7EBB}"/>
    <dgm:cxn modelId="{F066BA2C-1CDE-414F-9C34-CAD2C927422B}" type="presOf" srcId="{8A1694D1-F3C3-4782-9337-13664CDFDEB3}" destId="{1044B7D6-C05B-43EA-9F3D-A8213753B37F}" srcOrd="0" destOrd="0" presId="urn:microsoft.com/office/officeart/2005/8/layout/hierarchy1"/>
    <dgm:cxn modelId="{45F7746E-6F10-4AF5-AE8A-7619CBE76D5E}" srcId="{E2251CE5-FB71-425E-81EA-3F6CAE392597}" destId="{43550250-F352-4FF6-98D5-8A65621FF5BE}" srcOrd="0" destOrd="0" parTransId="{E0FD6B05-AFEE-4E45-841E-199887844C54}" sibTransId="{23C68A34-249E-46CC-ACCC-6B6BCA7A9865}"/>
    <dgm:cxn modelId="{0A942692-5B43-482C-946E-1DA5EC58AB9F}" srcId="{E2251CE5-FB71-425E-81EA-3F6CAE392597}" destId="{7DEE3179-B99B-4747-9C68-64125B7F10CB}" srcOrd="1" destOrd="0" parTransId="{EF3906F2-0E39-4927-9275-CE6E013615A6}" sibTransId="{82766C05-0393-4E29-9248-66D4DC46E04D}"/>
    <dgm:cxn modelId="{62C72893-A36E-4662-B228-E41968EA18F3}" srcId="{AE6C8165-7BA9-4FD6-B3ED-BF5F53203513}" destId="{045DBF61-88BE-4C70-9F7D-843B3BBE7375}" srcOrd="0" destOrd="0" parTransId="{2D0C9A09-AC9D-43C8-9866-14D5F25F8AAD}" sibTransId="{549AA30A-F9C1-4386-8437-E68A4240E165}"/>
    <dgm:cxn modelId="{9E1E1FDA-DD3E-4C2A-89BB-2060346CEDAF}" type="presOf" srcId="{AEA77E5F-4A50-490A-A8BD-F1045B779708}" destId="{5EBEA2B4-D626-4A3B-83CE-B7777C7CF10C}" srcOrd="0" destOrd="0" presId="urn:microsoft.com/office/officeart/2005/8/layout/hierarchy1"/>
    <dgm:cxn modelId="{C5E61B0F-BD78-40AE-AE18-C98046403E62}" srcId="{46B7498C-3BEB-45C0-9C43-AA37AA0D3B95}" destId="{AE6C8165-7BA9-4FD6-B3ED-BF5F53203513}" srcOrd="0" destOrd="0" parTransId="{51B8CF16-A62F-476D-85DC-748064B18607}" sibTransId="{B97E52A5-3D5C-44E9-9AD2-94F33270886F}"/>
    <dgm:cxn modelId="{4B218D69-C24A-410F-862A-1EB825A3A0A2}" type="presOf" srcId="{BBEAC74A-6AE5-4237-A8CA-2DCA5C41D103}" destId="{84165F30-FE07-451D-B503-79A0189EA654}" srcOrd="0" destOrd="0" presId="urn:microsoft.com/office/officeart/2005/8/layout/hierarchy1"/>
    <dgm:cxn modelId="{1E067709-2E65-440B-AFAF-E1C45731BD56}" type="presOf" srcId="{045DBF61-88BE-4C70-9F7D-843B3BBE7375}" destId="{4D104D42-D668-4F4A-A27D-81A50B1695AF}" srcOrd="0" destOrd="0" presId="urn:microsoft.com/office/officeart/2005/8/layout/hierarchy1"/>
    <dgm:cxn modelId="{A5491038-BC86-426E-A8B6-C91DF09E018F}" type="presOf" srcId="{1CE49BDF-0A32-4A9C-B838-41D63678C079}" destId="{2007D279-C287-411C-8AB2-16CA8529A43D}" srcOrd="0" destOrd="0" presId="urn:microsoft.com/office/officeart/2005/8/layout/hierarchy1"/>
    <dgm:cxn modelId="{39B6A719-8DBC-46B7-A03A-690C20E649D6}" type="presOf" srcId="{51B8CF16-A62F-476D-85DC-748064B18607}" destId="{0B4F0EED-B181-401E-9208-999E78CC664C}" srcOrd="0" destOrd="0" presId="urn:microsoft.com/office/officeart/2005/8/layout/hierarchy1"/>
    <dgm:cxn modelId="{C47DE559-788B-48D7-BF8B-A916BA696149}" type="presOf" srcId="{E0FD6B05-AFEE-4E45-841E-199887844C54}" destId="{0D0F172F-0130-4C00-BACE-059FFA1C3884}" srcOrd="0" destOrd="0" presId="urn:microsoft.com/office/officeart/2005/8/layout/hierarchy1"/>
    <dgm:cxn modelId="{F4944F5A-1E2A-4ADC-8B0F-B48B21EE8E94}" type="presOf" srcId="{40BDB84E-DBA1-4457-8B64-7D644C432CE1}" destId="{76A5431D-058B-47BB-8B1D-BA8DF92F5E85}" srcOrd="0" destOrd="0" presId="urn:microsoft.com/office/officeart/2005/8/layout/hierarchy1"/>
    <dgm:cxn modelId="{7982CEAE-8848-47A4-9D7F-F8F4F61EBDA1}" type="presOf" srcId="{AE6C8165-7BA9-4FD6-B3ED-BF5F53203513}" destId="{458788E4-8A7A-48BA-BAD2-CD3CEC223A9D}" srcOrd="0" destOrd="0" presId="urn:microsoft.com/office/officeart/2005/8/layout/hierarchy1"/>
    <dgm:cxn modelId="{EC2D68C0-9E69-41AD-9D69-621D7D1DF260}" type="presOf" srcId="{5E8A0EDD-0C33-4885-9670-3571A4FBADBC}" destId="{6693633E-C4DC-404E-8F85-7BA0879A0D5B}" srcOrd="0" destOrd="0" presId="urn:microsoft.com/office/officeart/2005/8/layout/hierarchy1"/>
    <dgm:cxn modelId="{B0F640A6-56BC-40FA-9455-D2A4FF44407E}" type="presOf" srcId="{E2251CE5-FB71-425E-81EA-3F6CAE392597}" destId="{211FA8DE-7A70-442C-A211-1CFAC0738634}" srcOrd="0" destOrd="0" presId="urn:microsoft.com/office/officeart/2005/8/layout/hierarchy1"/>
    <dgm:cxn modelId="{32DD2550-5C60-435B-906A-C56D6B0B5EA1}" type="presOf" srcId="{43550250-F352-4FF6-98D5-8A65621FF5BE}" destId="{38DE40DC-16AB-4FC0-8D0A-CF41DA6DBAB4}" srcOrd="0" destOrd="0" presId="urn:microsoft.com/office/officeart/2005/8/layout/hierarchy1"/>
    <dgm:cxn modelId="{F8C92627-0C03-4ED9-B6A4-CEF9116B1C90}" srcId="{46B7498C-3BEB-45C0-9C43-AA37AA0D3B95}" destId="{E2251CE5-FB71-425E-81EA-3F6CAE392597}" srcOrd="1" destOrd="0" parTransId="{A936C2AB-24D6-4FB3-B4B2-F7FCA694B609}" sibTransId="{89E8FE73-24B3-408B-BDDE-B43C23901EE9}"/>
    <dgm:cxn modelId="{56979363-E3D5-46CB-B57A-B0294FC4BFEA}" srcId="{40BDB84E-DBA1-4457-8B64-7D644C432CE1}" destId="{46B7498C-3BEB-45C0-9C43-AA37AA0D3B95}" srcOrd="2" destOrd="0" parTransId="{F32DC8CA-144B-4591-8244-FEBB5B98B29C}" sibTransId="{912D22EF-FA3B-4873-8AFE-CCE7687F8489}"/>
    <dgm:cxn modelId="{927E572D-1430-49C7-9808-6AFC1792AF9C}" srcId="{88D5D23C-A1DB-433C-B28A-1895A5AE92F5}" destId="{D42989E7-33C0-4838-A147-FC56BB381996}" srcOrd="1" destOrd="0" parTransId="{1CE49BDF-0A32-4A9C-B838-41D63678C079}" sibTransId="{419568FF-C02D-4988-A524-0F12D2FABA1B}"/>
    <dgm:cxn modelId="{E93EA369-A8BD-4BCB-95AF-B1DA7D7BCACA}" type="presParOf" srcId="{38FBF665-3758-4C7E-B881-1BAEDDEFD3BD}" destId="{7BB25247-15CC-4DB1-A83B-AD608D40AEA4}" srcOrd="0" destOrd="0" presId="urn:microsoft.com/office/officeart/2005/8/layout/hierarchy1"/>
    <dgm:cxn modelId="{123CB842-5A1C-4DC5-965C-55209E325674}" type="presParOf" srcId="{7BB25247-15CC-4DB1-A83B-AD608D40AEA4}" destId="{9044A550-D35F-4B10-8DE1-C00136C5DA78}" srcOrd="0" destOrd="0" presId="urn:microsoft.com/office/officeart/2005/8/layout/hierarchy1"/>
    <dgm:cxn modelId="{4C339992-1DCD-40A1-87F2-DFFF56E4DE4E}" type="presParOf" srcId="{9044A550-D35F-4B10-8DE1-C00136C5DA78}" destId="{BB6F1427-42B1-4562-AF93-953DD0FB26D5}" srcOrd="0" destOrd="0" presId="urn:microsoft.com/office/officeart/2005/8/layout/hierarchy1"/>
    <dgm:cxn modelId="{C2723F4B-5224-4E96-83FB-E957F9510515}" type="presParOf" srcId="{9044A550-D35F-4B10-8DE1-C00136C5DA78}" destId="{76A5431D-058B-47BB-8B1D-BA8DF92F5E85}" srcOrd="1" destOrd="0" presId="urn:microsoft.com/office/officeart/2005/8/layout/hierarchy1"/>
    <dgm:cxn modelId="{E2745C99-8089-496C-98D1-D54CFEB87B6F}" type="presParOf" srcId="{7BB25247-15CC-4DB1-A83B-AD608D40AEA4}" destId="{A5C94E3E-3EE2-4C71-B250-088C380724DF}" srcOrd="1" destOrd="0" presId="urn:microsoft.com/office/officeart/2005/8/layout/hierarchy1"/>
    <dgm:cxn modelId="{A331FB99-1586-4066-ADF6-4238DC40507C}" type="presParOf" srcId="{A5C94E3E-3EE2-4C71-B250-088C380724DF}" destId="{BEAEBEDF-9D8C-4EB6-A4AC-6F5BD3E1C091}" srcOrd="0" destOrd="0" presId="urn:microsoft.com/office/officeart/2005/8/layout/hierarchy1"/>
    <dgm:cxn modelId="{A8C9987B-21D0-43EF-B782-A26E136CD76A}" type="presParOf" srcId="{A5C94E3E-3EE2-4C71-B250-088C380724DF}" destId="{36112AB0-EA8F-4D52-8341-A666D0F47BBE}" srcOrd="1" destOrd="0" presId="urn:microsoft.com/office/officeart/2005/8/layout/hierarchy1"/>
    <dgm:cxn modelId="{6C87EC82-46E9-463D-A830-AE44AB90B13C}" type="presParOf" srcId="{36112AB0-EA8F-4D52-8341-A666D0F47BBE}" destId="{0742C202-90E5-400A-BEF2-F41BB8EEB928}" srcOrd="0" destOrd="0" presId="urn:microsoft.com/office/officeart/2005/8/layout/hierarchy1"/>
    <dgm:cxn modelId="{57783234-53D9-4D44-9447-F6285828DC35}" type="presParOf" srcId="{0742C202-90E5-400A-BEF2-F41BB8EEB928}" destId="{B73BD078-4601-4B2E-94D2-ABB8E98103F1}" srcOrd="0" destOrd="0" presId="urn:microsoft.com/office/officeart/2005/8/layout/hierarchy1"/>
    <dgm:cxn modelId="{8E58FE10-056B-4D10-83F2-04E57A11D04A}" type="presParOf" srcId="{0742C202-90E5-400A-BEF2-F41BB8EEB928}" destId="{9002488B-A3B0-4CB1-917E-88686A32F811}" srcOrd="1" destOrd="0" presId="urn:microsoft.com/office/officeart/2005/8/layout/hierarchy1"/>
    <dgm:cxn modelId="{B8F497A2-6796-4A02-AD2E-DA788475F71E}" type="presParOf" srcId="{36112AB0-EA8F-4D52-8341-A666D0F47BBE}" destId="{1804DEF9-D829-493A-8D75-D7D79E648B78}" srcOrd="1" destOrd="0" presId="urn:microsoft.com/office/officeart/2005/8/layout/hierarchy1"/>
    <dgm:cxn modelId="{2CBCEA7A-8B02-4AA2-9CCA-8D5F4951F0B1}" type="presParOf" srcId="{A5C94E3E-3EE2-4C71-B250-088C380724DF}" destId="{C5497393-5EEE-4BE7-B958-9CB11AC988CA}" srcOrd="2" destOrd="0" presId="urn:microsoft.com/office/officeart/2005/8/layout/hierarchy1"/>
    <dgm:cxn modelId="{BF3AAAF9-AF3C-4D56-A4FE-8511E0A8B78A}" type="presParOf" srcId="{A5C94E3E-3EE2-4C71-B250-088C380724DF}" destId="{508D8AF5-2FFD-4685-9C76-4BBD54D2557A}" srcOrd="3" destOrd="0" presId="urn:microsoft.com/office/officeart/2005/8/layout/hierarchy1"/>
    <dgm:cxn modelId="{CB8926BB-BC09-4D75-A514-01F991ECFD84}" type="presParOf" srcId="{508D8AF5-2FFD-4685-9C76-4BBD54D2557A}" destId="{716C3EDC-DE30-4500-9EB3-548224D7E532}" srcOrd="0" destOrd="0" presId="urn:microsoft.com/office/officeart/2005/8/layout/hierarchy1"/>
    <dgm:cxn modelId="{FF2CA00A-B352-4D80-B291-3EA14C6867AA}" type="presParOf" srcId="{716C3EDC-DE30-4500-9EB3-548224D7E532}" destId="{AEF38C14-06C6-4DFC-AE16-9F82B8D9217C}" srcOrd="0" destOrd="0" presId="urn:microsoft.com/office/officeart/2005/8/layout/hierarchy1"/>
    <dgm:cxn modelId="{E444F66A-70D4-4FD7-81D8-06C33B936671}" type="presParOf" srcId="{716C3EDC-DE30-4500-9EB3-548224D7E532}" destId="{84165F30-FE07-451D-B503-79A0189EA654}" srcOrd="1" destOrd="0" presId="urn:microsoft.com/office/officeart/2005/8/layout/hierarchy1"/>
    <dgm:cxn modelId="{ECF785E3-E7DF-473F-AD39-9E903F7A0552}" type="presParOf" srcId="{508D8AF5-2FFD-4685-9C76-4BBD54D2557A}" destId="{45877B9D-0853-4C59-BFF9-335F5BCB5B9C}" srcOrd="1" destOrd="0" presId="urn:microsoft.com/office/officeart/2005/8/layout/hierarchy1"/>
    <dgm:cxn modelId="{1DB27B46-529C-4887-A711-06CCE96A10BA}" type="presParOf" srcId="{45877B9D-0853-4C59-BFF9-335F5BCB5B9C}" destId="{C762A664-211F-4A20-BE3C-050CBF4F2FF2}" srcOrd="0" destOrd="0" presId="urn:microsoft.com/office/officeart/2005/8/layout/hierarchy1"/>
    <dgm:cxn modelId="{BD84481F-AD3F-4A31-AD95-941384004253}" type="presParOf" srcId="{45877B9D-0853-4C59-BFF9-335F5BCB5B9C}" destId="{BC5D9B6B-5D13-43E4-BCF9-08BB2194C2EE}" srcOrd="1" destOrd="0" presId="urn:microsoft.com/office/officeart/2005/8/layout/hierarchy1"/>
    <dgm:cxn modelId="{0F96A23F-91D0-424B-B78E-2FF78B412062}" type="presParOf" srcId="{BC5D9B6B-5D13-43E4-BCF9-08BB2194C2EE}" destId="{62EC8E67-F931-47C4-8DB3-BDE63972DC18}" srcOrd="0" destOrd="0" presId="urn:microsoft.com/office/officeart/2005/8/layout/hierarchy1"/>
    <dgm:cxn modelId="{88028F50-A9A5-4133-846F-13A376938A86}" type="presParOf" srcId="{62EC8E67-F931-47C4-8DB3-BDE63972DC18}" destId="{A3AF6AEE-7FF6-4C6B-9D31-8C164E56BD38}" srcOrd="0" destOrd="0" presId="urn:microsoft.com/office/officeart/2005/8/layout/hierarchy1"/>
    <dgm:cxn modelId="{DDD0CD3C-949F-440C-BC36-2E3D965DC605}" type="presParOf" srcId="{62EC8E67-F931-47C4-8DB3-BDE63972DC18}" destId="{1044B7D6-C05B-43EA-9F3D-A8213753B37F}" srcOrd="1" destOrd="0" presId="urn:microsoft.com/office/officeart/2005/8/layout/hierarchy1"/>
    <dgm:cxn modelId="{DC6E8DC0-9B77-4DAC-966B-C333CC8E69B0}" type="presParOf" srcId="{BC5D9B6B-5D13-43E4-BCF9-08BB2194C2EE}" destId="{2400AAA2-1590-4228-910A-6FBDA5E84351}" srcOrd="1" destOrd="0" presId="urn:microsoft.com/office/officeart/2005/8/layout/hierarchy1"/>
    <dgm:cxn modelId="{B264BEFB-2C29-485A-97C5-4608F868D3C4}" type="presParOf" srcId="{A5C94E3E-3EE2-4C71-B250-088C380724DF}" destId="{D4EEAF9C-8CBC-4175-894C-9B019FEF07F1}" srcOrd="4" destOrd="0" presId="urn:microsoft.com/office/officeart/2005/8/layout/hierarchy1"/>
    <dgm:cxn modelId="{89434956-8463-4BFB-9141-2012B55867B7}" type="presParOf" srcId="{A5C94E3E-3EE2-4C71-B250-088C380724DF}" destId="{BFD60E88-2AB4-4F84-86F4-DA4ECB2490C6}" srcOrd="5" destOrd="0" presId="urn:microsoft.com/office/officeart/2005/8/layout/hierarchy1"/>
    <dgm:cxn modelId="{0433DEE0-AA52-4B29-B84F-EC69CEA1706F}" type="presParOf" srcId="{BFD60E88-2AB4-4F84-86F4-DA4ECB2490C6}" destId="{6420E364-E981-4895-B7B2-3837593A5F06}" srcOrd="0" destOrd="0" presId="urn:microsoft.com/office/officeart/2005/8/layout/hierarchy1"/>
    <dgm:cxn modelId="{D0B70790-DDF4-44D6-B798-34DD7B039D69}" type="presParOf" srcId="{6420E364-E981-4895-B7B2-3837593A5F06}" destId="{AAE0522C-5C3E-4514-B7D6-A9D80723D6F1}" srcOrd="0" destOrd="0" presId="urn:microsoft.com/office/officeart/2005/8/layout/hierarchy1"/>
    <dgm:cxn modelId="{06043530-F6DD-4D7E-8606-FE0E6A898360}" type="presParOf" srcId="{6420E364-E981-4895-B7B2-3837593A5F06}" destId="{D41564AE-0E4A-4B74-95B0-4491C16DED8D}" srcOrd="1" destOrd="0" presId="urn:microsoft.com/office/officeart/2005/8/layout/hierarchy1"/>
    <dgm:cxn modelId="{A66E9046-E0A4-44AA-8100-10554577F618}" type="presParOf" srcId="{BFD60E88-2AB4-4F84-86F4-DA4ECB2490C6}" destId="{6FE5CF0B-BD64-447E-BA20-FEB508E79BF3}" srcOrd="1" destOrd="0" presId="urn:microsoft.com/office/officeart/2005/8/layout/hierarchy1"/>
    <dgm:cxn modelId="{398704F8-F9CF-4C73-B994-45F6AEE5592B}" type="presParOf" srcId="{6FE5CF0B-BD64-447E-BA20-FEB508E79BF3}" destId="{0B4F0EED-B181-401E-9208-999E78CC664C}" srcOrd="0" destOrd="0" presId="urn:microsoft.com/office/officeart/2005/8/layout/hierarchy1"/>
    <dgm:cxn modelId="{EE4DA888-E90F-450C-8C4D-7125F1860D97}" type="presParOf" srcId="{6FE5CF0B-BD64-447E-BA20-FEB508E79BF3}" destId="{97604724-9D10-41D7-AC33-75C7211799BF}" srcOrd="1" destOrd="0" presId="urn:microsoft.com/office/officeart/2005/8/layout/hierarchy1"/>
    <dgm:cxn modelId="{9873CF35-6CB6-47C2-A6B6-BCE42EA4522D}" type="presParOf" srcId="{97604724-9D10-41D7-AC33-75C7211799BF}" destId="{289486E7-B92E-42BF-BCDB-4BB4C058F531}" srcOrd="0" destOrd="0" presId="urn:microsoft.com/office/officeart/2005/8/layout/hierarchy1"/>
    <dgm:cxn modelId="{B80C97FB-F9BC-4C4F-8434-D5CB16131019}" type="presParOf" srcId="{289486E7-B92E-42BF-BCDB-4BB4C058F531}" destId="{B2505238-3CAB-4D22-8830-F49FC5E773A4}" srcOrd="0" destOrd="0" presId="urn:microsoft.com/office/officeart/2005/8/layout/hierarchy1"/>
    <dgm:cxn modelId="{BB2D04A2-F090-4B8E-8B5A-4467737456F6}" type="presParOf" srcId="{289486E7-B92E-42BF-BCDB-4BB4C058F531}" destId="{458788E4-8A7A-48BA-BAD2-CD3CEC223A9D}" srcOrd="1" destOrd="0" presId="urn:microsoft.com/office/officeart/2005/8/layout/hierarchy1"/>
    <dgm:cxn modelId="{3506B27B-D478-4DEA-B9AD-EBD62CE64D4C}" type="presParOf" srcId="{97604724-9D10-41D7-AC33-75C7211799BF}" destId="{9F1FCDD8-40CB-4A17-A140-7B4B87C55BDB}" srcOrd="1" destOrd="0" presId="urn:microsoft.com/office/officeart/2005/8/layout/hierarchy1"/>
    <dgm:cxn modelId="{0584C0A9-FBE4-466E-B8CF-C85456929D33}" type="presParOf" srcId="{9F1FCDD8-40CB-4A17-A140-7B4B87C55BDB}" destId="{BC90B250-CF2A-4A85-BFAB-123F632B1B0B}" srcOrd="0" destOrd="0" presId="urn:microsoft.com/office/officeart/2005/8/layout/hierarchy1"/>
    <dgm:cxn modelId="{1CB047F8-DA10-4406-9954-64422947A873}" type="presParOf" srcId="{9F1FCDD8-40CB-4A17-A140-7B4B87C55BDB}" destId="{87AC59FC-44F8-4C71-8BE2-3881CD41B97B}" srcOrd="1" destOrd="0" presId="urn:microsoft.com/office/officeart/2005/8/layout/hierarchy1"/>
    <dgm:cxn modelId="{4EA89A8F-234B-4B7F-8A2A-F16E86C33AA0}" type="presParOf" srcId="{87AC59FC-44F8-4C71-8BE2-3881CD41B97B}" destId="{982A7873-A475-4FD9-AAC2-0EECEF254671}" srcOrd="0" destOrd="0" presId="urn:microsoft.com/office/officeart/2005/8/layout/hierarchy1"/>
    <dgm:cxn modelId="{7AA4E570-73AA-41AC-B5DA-85B73AFAA0D0}" type="presParOf" srcId="{982A7873-A475-4FD9-AAC2-0EECEF254671}" destId="{4BBC8306-1781-4C15-8CE6-520885A995F5}" srcOrd="0" destOrd="0" presId="urn:microsoft.com/office/officeart/2005/8/layout/hierarchy1"/>
    <dgm:cxn modelId="{6FBEDB70-4066-49D6-8755-502401BBDC0F}" type="presParOf" srcId="{982A7873-A475-4FD9-AAC2-0EECEF254671}" destId="{4D104D42-D668-4F4A-A27D-81A50B1695AF}" srcOrd="1" destOrd="0" presId="urn:microsoft.com/office/officeart/2005/8/layout/hierarchy1"/>
    <dgm:cxn modelId="{42511257-2392-499A-845E-727780B927C3}" type="presParOf" srcId="{87AC59FC-44F8-4C71-8BE2-3881CD41B97B}" destId="{87B145E6-E563-4F2C-AC1D-5FDE71EC41F1}" srcOrd="1" destOrd="0" presId="urn:microsoft.com/office/officeart/2005/8/layout/hierarchy1"/>
    <dgm:cxn modelId="{43F4A21A-2EC8-44DB-91B3-1402B641D04B}" type="presParOf" srcId="{6FE5CF0B-BD64-447E-BA20-FEB508E79BF3}" destId="{2F72831C-5D41-443B-A121-9DA3A4976AE8}" srcOrd="2" destOrd="0" presId="urn:microsoft.com/office/officeart/2005/8/layout/hierarchy1"/>
    <dgm:cxn modelId="{3DFEA5C8-60A0-4BB4-A2FC-B803A7C0FF49}" type="presParOf" srcId="{6FE5CF0B-BD64-447E-BA20-FEB508E79BF3}" destId="{8CAD49B6-D45D-4D0B-A5CE-E8ACC19B86B2}" srcOrd="3" destOrd="0" presId="urn:microsoft.com/office/officeart/2005/8/layout/hierarchy1"/>
    <dgm:cxn modelId="{14F9EBFB-F904-43CC-B2C1-9A618A84D3DB}" type="presParOf" srcId="{8CAD49B6-D45D-4D0B-A5CE-E8ACC19B86B2}" destId="{47B42C7A-510B-495D-BC3C-CDAE752BC2D7}" srcOrd="0" destOrd="0" presId="urn:microsoft.com/office/officeart/2005/8/layout/hierarchy1"/>
    <dgm:cxn modelId="{7915134C-88C6-4524-84E9-DDC96574708D}" type="presParOf" srcId="{47B42C7A-510B-495D-BC3C-CDAE752BC2D7}" destId="{CE08508F-C50D-43A3-ACD9-2A2C5AD59917}" srcOrd="0" destOrd="0" presId="urn:microsoft.com/office/officeart/2005/8/layout/hierarchy1"/>
    <dgm:cxn modelId="{820F952C-9DC8-4EA8-99C6-20F21FDC2230}" type="presParOf" srcId="{47B42C7A-510B-495D-BC3C-CDAE752BC2D7}" destId="{211FA8DE-7A70-442C-A211-1CFAC0738634}" srcOrd="1" destOrd="0" presId="urn:microsoft.com/office/officeart/2005/8/layout/hierarchy1"/>
    <dgm:cxn modelId="{80E08854-A6CE-4A04-864A-340050F512BE}" type="presParOf" srcId="{8CAD49B6-D45D-4D0B-A5CE-E8ACC19B86B2}" destId="{61FA13B5-C1B9-427E-A48D-42741E47D54E}" srcOrd="1" destOrd="0" presId="urn:microsoft.com/office/officeart/2005/8/layout/hierarchy1"/>
    <dgm:cxn modelId="{4596F8CA-7839-48EE-A1B5-87D7043754FD}" type="presParOf" srcId="{61FA13B5-C1B9-427E-A48D-42741E47D54E}" destId="{0D0F172F-0130-4C00-BACE-059FFA1C3884}" srcOrd="0" destOrd="0" presId="urn:microsoft.com/office/officeart/2005/8/layout/hierarchy1"/>
    <dgm:cxn modelId="{3E4B3E03-69A5-478A-8F77-7C993BF0B00A}" type="presParOf" srcId="{61FA13B5-C1B9-427E-A48D-42741E47D54E}" destId="{7DED223C-7E3C-40D3-A2D0-160647749934}" srcOrd="1" destOrd="0" presId="urn:microsoft.com/office/officeart/2005/8/layout/hierarchy1"/>
    <dgm:cxn modelId="{AFFE2681-4193-4982-861A-B2F3C05BCE8C}" type="presParOf" srcId="{7DED223C-7E3C-40D3-A2D0-160647749934}" destId="{175192B2-6572-435E-B3CF-4CAAC1517B68}" srcOrd="0" destOrd="0" presId="urn:microsoft.com/office/officeart/2005/8/layout/hierarchy1"/>
    <dgm:cxn modelId="{4C5E15D5-15EE-4FBC-B961-018A695A1799}" type="presParOf" srcId="{175192B2-6572-435E-B3CF-4CAAC1517B68}" destId="{719371FB-E4ED-4A1B-B3F6-30FB0FC25778}" srcOrd="0" destOrd="0" presId="urn:microsoft.com/office/officeart/2005/8/layout/hierarchy1"/>
    <dgm:cxn modelId="{F8DDBC28-D4DF-4B0F-BAB5-0F66110B2E2F}" type="presParOf" srcId="{175192B2-6572-435E-B3CF-4CAAC1517B68}" destId="{38DE40DC-16AB-4FC0-8D0A-CF41DA6DBAB4}" srcOrd="1" destOrd="0" presId="urn:microsoft.com/office/officeart/2005/8/layout/hierarchy1"/>
    <dgm:cxn modelId="{A43B0E6E-7989-4B2E-BF6A-50123B3F5555}" type="presParOf" srcId="{7DED223C-7E3C-40D3-A2D0-160647749934}" destId="{0B59E275-08D0-4E12-9EC8-FB52F35E9996}" srcOrd="1" destOrd="0" presId="urn:microsoft.com/office/officeart/2005/8/layout/hierarchy1"/>
    <dgm:cxn modelId="{296FCC7F-7087-49F8-96D0-E966D1FA49AF}" type="presParOf" srcId="{61FA13B5-C1B9-427E-A48D-42741E47D54E}" destId="{1E73725A-9F4B-4ED8-8D92-725D9ABFCC92}" srcOrd="2" destOrd="0" presId="urn:microsoft.com/office/officeart/2005/8/layout/hierarchy1"/>
    <dgm:cxn modelId="{36639D38-9C83-463C-AC59-5095CBE77106}" type="presParOf" srcId="{61FA13B5-C1B9-427E-A48D-42741E47D54E}" destId="{3A5501E9-972D-4E37-9637-CB26CF2ABA5C}" srcOrd="3" destOrd="0" presId="urn:microsoft.com/office/officeart/2005/8/layout/hierarchy1"/>
    <dgm:cxn modelId="{50F7D898-3C4C-469E-808F-181900F207BE}" type="presParOf" srcId="{3A5501E9-972D-4E37-9637-CB26CF2ABA5C}" destId="{BA00C77A-912E-4323-94A7-B824AD32E1A9}" srcOrd="0" destOrd="0" presId="urn:microsoft.com/office/officeart/2005/8/layout/hierarchy1"/>
    <dgm:cxn modelId="{7A22C395-1F14-451E-ACFD-57DE3534461D}" type="presParOf" srcId="{BA00C77A-912E-4323-94A7-B824AD32E1A9}" destId="{15D937DD-99E2-4386-9B94-0AD8B279CEE8}" srcOrd="0" destOrd="0" presId="urn:microsoft.com/office/officeart/2005/8/layout/hierarchy1"/>
    <dgm:cxn modelId="{9D895E33-01A3-488F-AA69-D48EA4C17E98}" type="presParOf" srcId="{BA00C77A-912E-4323-94A7-B824AD32E1A9}" destId="{7970760F-E2BE-449F-BDAD-945B0E8A3A22}" srcOrd="1" destOrd="0" presId="urn:microsoft.com/office/officeart/2005/8/layout/hierarchy1"/>
    <dgm:cxn modelId="{A4F29C82-BD82-4F91-974B-23F8B11FF162}" type="presParOf" srcId="{3A5501E9-972D-4E37-9637-CB26CF2ABA5C}" destId="{AA14A1E8-1DC0-4979-B518-5C4CD470B605}" srcOrd="1" destOrd="0" presId="urn:microsoft.com/office/officeart/2005/8/layout/hierarchy1"/>
    <dgm:cxn modelId="{A4D57765-D4A7-4566-8F24-CD9DAA85533F}" type="presParOf" srcId="{61FA13B5-C1B9-427E-A48D-42741E47D54E}" destId="{FF445078-23BE-493A-AD2D-78DB7140F6A6}" srcOrd="4" destOrd="0" presId="urn:microsoft.com/office/officeart/2005/8/layout/hierarchy1"/>
    <dgm:cxn modelId="{EC5A8B18-E0D2-4A33-AD4B-DA57D0142471}" type="presParOf" srcId="{61FA13B5-C1B9-427E-A48D-42741E47D54E}" destId="{FE4C902F-21A8-4DE2-BF88-74EEA3FDCC11}" srcOrd="5" destOrd="0" presId="urn:microsoft.com/office/officeart/2005/8/layout/hierarchy1"/>
    <dgm:cxn modelId="{927DB159-B09E-47EB-8CD0-5EB101664E4A}" type="presParOf" srcId="{FE4C902F-21A8-4DE2-BF88-74EEA3FDCC11}" destId="{218EEBB4-578B-4042-AFB7-0A3E1A7904E7}" srcOrd="0" destOrd="0" presId="urn:microsoft.com/office/officeart/2005/8/layout/hierarchy1"/>
    <dgm:cxn modelId="{28689808-0B05-462F-9E18-4BDBB0095AC8}" type="presParOf" srcId="{218EEBB4-578B-4042-AFB7-0A3E1A7904E7}" destId="{0C861C00-93FB-4183-A419-3007C50F7907}" srcOrd="0" destOrd="0" presId="urn:microsoft.com/office/officeart/2005/8/layout/hierarchy1"/>
    <dgm:cxn modelId="{8CC48C3E-3E18-4780-B169-FC0AFF20F135}" type="presParOf" srcId="{218EEBB4-578B-4042-AFB7-0A3E1A7904E7}" destId="{456C56CB-8435-4D01-BBD1-BBC7CAC09521}" srcOrd="1" destOrd="0" presId="urn:microsoft.com/office/officeart/2005/8/layout/hierarchy1"/>
    <dgm:cxn modelId="{3F879A1A-F4D6-4425-940E-1500C5941924}" type="presParOf" srcId="{FE4C902F-21A8-4DE2-BF88-74EEA3FDCC11}" destId="{6BE2113F-9951-4980-BF54-1C9FB1FC18B2}" srcOrd="1" destOrd="0" presId="urn:microsoft.com/office/officeart/2005/8/layout/hierarchy1"/>
    <dgm:cxn modelId="{6D2A1289-5F0B-4D19-8119-4A98861B4584}" type="presParOf" srcId="{61FA13B5-C1B9-427E-A48D-42741E47D54E}" destId="{FB2D2347-335D-4513-B7D8-F342653D86EF}" srcOrd="6" destOrd="0" presId="urn:microsoft.com/office/officeart/2005/8/layout/hierarchy1"/>
    <dgm:cxn modelId="{18B8C837-CDDA-4B2E-9464-6F5CDC5AA483}" type="presParOf" srcId="{61FA13B5-C1B9-427E-A48D-42741E47D54E}" destId="{E5D6EC34-561C-41CE-90E2-2B77FF124E00}" srcOrd="7" destOrd="0" presId="urn:microsoft.com/office/officeart/2005/8/layout/hierarchy1"/>
    <dgm:cxn modelId="{1C7A5E51-6616-4A8E-8F22-F3D8236BA190}" type="presParOf" srcId="{E5D6EC34-561C-41CE-90E2-2B77FF124E00}" destId="{1663DAE5-40B1-48AF-8FCD-28A9A465AA41}" srcOrd="0" destOrd="0" presId="urn:microsoft.com/office/officeart/2005/8/layout/hierarchy1"/>
    <dgm:cxn modelId="{989833EE-B598-492C-A69E-34C0CFF4E679}" type="presParOf" srcId="{1663DAE5-40B1-48AF-8FCD-28A9A465AA41}" destId="{E5C537B4-4C91-4E6F-90AF-FBE083B901FA}" srcOrd="0" destOrd="0" presId="urn:microsoft.com/office/officeart/2005/8/layout/hierarchy1"/>
    <dgm:cxn modelId="{A0C669B9-1F05-47E2-9CE0-7FC6B548DDAA}" type="presParOf" srcId="{1663DAE5-40B1-48AF-8FCD-28A9A465AA41}" destId="{61DD3279-2827-47C7-BBB9-25F7EEA4620B}" srcOrd="1" destOrd="0" presId="urn:microsoft.com/office/officeart/2005/8/layout/hierarchy1"/>
    <dgm:cxn modelId="{8A436E46-D557-44D4-B7F0-646D187FB7B8}" type="presParOf" srcId="{E5D6EC34-561C-41CE-90E2-2B77FF124E00}" destId="{9C5D2D68-D19A-4481-90DC-19A188636A71}" srcOrd="1" destOrd="0" presId="urn:microsoft.com/office/officeart/2005/8/layout/hierarchy1"/>
    <dgm:cxn modelId="{CE4071AB-8886-4AE2-916C-7FBD35AECA78}" type="presParOf" srcId="{A5C94E3E-3EE2-4C71-B250-088C380724DF}" destId="{7F8D003F-1C84-408E-B9FB-658DFB726088}" srcOrd="6" destOrd="0" presId="urn:microsoft.com/office/officeart/2005/8/layout/hierarchy1"/>
    <dgm:cxn modelId="{ECFBB4A9-FAA1-45DD-81AC-C1954822097C}" type="presParOf" srcId="{A5C94E3E-3EE2-4C71-B250-088C380724DF}" destId="{5B56E2DA-EDA3-4F0A-AA9F-253BD8D37883}" srcOrd="7" destOrd="0" presId="urn:microsoft.com/office/officeart/2005/8/layout/hierarchy1"/>
    <dgm:cxn modelId="{AA1C50D3-2443-4D30-AD7F-C31FFE67711A}" type="presParOf" srcId="{5B56E2DA-EDA3-4F0A-AA9F-253BD8D37883}" destId="{53099545-28EA-4AF2-B14E-CBE00C60C051}" srcOrd="0" destOrd="0" presId="urn:microsoft.com/office/officeart/2005/8/layout/hierarchy1"/>
    <dgm:cxn modelId="{2895AD62-F8E2-4CB5-914E-3DE215C19516}" type="presParOf" srcId="{53099545-28EA-4AF2-B14E-CBE00C60C051}" destId="{C7D623B9-87A7-4524-B304-4E2947FB448A}" srcOrd="0" destOrd="0" presId="urn:microsoft.com/office/officeart/2005/8/layout/hierarchy1"/>
    <dgm:cxn modelId="{CD357D3E-8A38-48EC-B6BF-2ABB882CA228}" type="presParOf" srcId="{53099545-28EA-4AF2-B14E-CBE00C60C051}" destId="{FDE090D1-1B26-4382-A11D-66956D5C400C}" srcOrd="1" destOrd="0" presId="urn:microsoft.com/office/officeart/2005/8/layout/hierarchy1"/>
    <dgm:cxn modelId="{6A7DAFC7-1524-483F-84FE-710294F4CB4D}" type="presParOf" srcId="{5B56E2DA-EDA3-4F0A-AA9F-253BD8D37883}" destId="{E24999D7-D949-4794-8E58-52623CA0B899}" srcOrd="1" destOrd="0" presId="urn:microsoft.com/office/officeart/2005/8/layout/hierarchy1"/>
    <dgm:cxn modelId="{BFB37632-0529-455F-AF9D-8458311F5514}" type="presParOf" srcId="{E24999D7-D949-4794-8E58-52623CA0B899}" destId="{77F1709C-48A3-42FE-B9DF-45B8B8FA384F}" srcOrd="0" destOrd="0" presId="urn:microsoft.com/office/officeart/2005/8/layout/hierarchy1"/>
    <dgm:cxn modelId="{0DB7FF1D-1D8A-4B68-8BDD-C9C8EBAB4B8C}" type="presParOf" srcId="{E24999D7-D949-4794-8E58-52623CA0B899}" destId="{3B6385F0-3422-473B-BB7D-16D1EC52C029}" srcOrd="1" destOrd="0" presId="urn:microsoft.com/office/officeart/2005/8/layout/hierarchy1"/>
    <dgm:cxn modelId="{AA221F42-470C-4964-8E2E-61C4862B5CB1}" type="presParOf" srcId="{3B6385F0-3422-473B-BB7D-16D1EC52C029}" destId="{AABA5B5E-D907-42D9-8D2B-1ECE6E18E992}" srcOrd="0" destOrd="0" presId="urn:microsoft.com/office/officeart/2005/8/layout/hierarchy1"/>
    <dgm:cxn modelId="{0A4B08F4-06F1-4CA6-8488-BC141D2E8A1C}" type="presParOf" srcId="{AABA5B5E-D907-42D9-8D2B-1ECE6E18E992}" destId="{EC0C73D6-43BC-4FE6-A7C1-F818C0397ED3}" srcOrd="0" destOrd="0" presId="urn:microsoft.com/office/officeart/2005/8/layout/hierarchy1"/>
    <dgm:cxn modelId="{CD8E0A90-EF3D-4ECC-AB26-0DEA21172242}" type="presParOf" srcId="{AABA5B5E-D907-42D9-8D2B-1ECE6E18E992}" destId="{5EBEA2B4-D626-4A3B-83CE-B7777C7CF10C}" srcOrd="1" destOrd="0" presId="urn:microsoft.com/office/officeart/2005/8/layout/hierarchy1"/>
    <dgm:cxn modelId="{65F7D560-35F9-423E-9888-E2A4DF592AF2}" type="presParOf" srcId="{3B6385F0-3422-473B-BB7D-16D1EC52C029}" destId="{DDF10B3C-9323-43FF-8EA0-33BE44FD0354}" srcOrd="1" destOrd="0" presId="urn:microsoft.com/office/officeart/2005/8/layout/hierarchy1"/>
    <dgm:cxn modelId="{9308E351-9947-42C8-AAAE-387B31EA1F3B}" type="presParOf" srcId="{A5C94E3E-3EE2-4C71-B250-088C380724DF}" destId="{6693633E-C4DC-404E-8F85-7BA0879A0D5B}" srcOrd="8" destOrd="0" presId="urn:microsoft.com/office/officeart/2005/8/layout/hierarchy1"/>
    <dgm:cxn modelId="{5457E610-25BA-465D-949F-35BE7E96AA92}" type="presParOf" srcId="{A5C94E3E-3EE2-4C71-B250-088C380724DF}" destId="{A772FC44-E495-4AF9-AA10-9C8D68FC666B}" srcOrd="9" destOrd="0" presId="urn:microsoft.com/office/officeart/2005/8/layout/hierarchy1"/>
    <dgm:cxn modelId="{DD90B49E-E1B8-4706-A26B-D1B144F5F2AD}" type="presParOf" srcId="{A772FC44-E495-4AF9-AA10-9C8D68FC666B}" destId="{9637CE05-B10C-4AED-B44F-915211C6167F}" srcOrd="0" destOrd="0" presId="urn:microsoft.com/office/officeart/2005/8/layout/hierarchy1"/>
    <dgm:cxn modelId="{918FB4C4-D5D7-4CC8-9356-6D8EE4B2221C}" type="presParOf" srcId="{9637CE05-B10C-4AED-B44F-915211C6167F}" destId="{DE5E32C2-28D7-45BA-8ADC-9FAB10C0CEE2}" srcOrd="0" destOrd="0" presId="urn:microsoft.com/office/officeart/2005/8/layout/hierarchy1"/>
    <dgm:cxn modelId="{FE31FD42-4405-4B30-AA98-C7E678C57C23}" type="presParOf" srcId="{9637CE05-B10C-4AED-B44F-915211C6167F}" destId="{45C22B36-2554-4258-918A-4312E617BF99}" srcOrd="1" destOrd="0" presId="urn:microsoft.com/office/officeart/2005/8/layout/hierarchy1"/>
    <dgm:cxn modelId="{0766FBB3-3DD0-4FFA-A097-44C50B6A450E}" type="presParOf" srcId="{A772FC44-E495-4AF9-AA10-9C8D68FC666B}" destId="{C97128F8-6735-4278-8A2D-AEDAB55096DD}" srcOrd="1" destOrd="0" presId="urn:microsoft.com/office/officeart/2005/8/layout/hierarchy1"/>
    <dgm:cxn modelId="{B2861DD6-B979-4FE0-914E-EF7BD6EFF4DE}" type="presParOf" srcId="{C97128F8-6735-4278-8A2D-AEDAB55096DD}" destId="{2AF7421D-3BFF-4E10-A923-B4DDF8BFB1C9}" srcOrd="0" destOrd="0" presId="urn:microsoft.com/office/officeart/2005/8/layout/hierarchy1"/>
    <dgm:cxn modelId="{EEF68FB8-7A5F-4B45-B921-0DEDF0363360}" type="presParOf" srcId="{C97128F8-6735-4278-8A2D-AEDAB55096DD}" destId="{9C980B34-1818-48F5-8855-B66CDD601569}" srcOrd="1" destOrd="0" presId="urn:microsoft.com/office/officeart/2005/8/layout/hierarchy1"/>
    <dgm:cxn modelId="{DC7CA910-CAE8-4AEE-819A-55A4FDB83382}" type="presParOf" srcId="{9C980B34-1818-48F5-8855-B66CDD601569}" destId="{D77634F7-54C1-45B6-8714-FBA0D7ADFB18}" srcOrd="0" destOrd="0" presId="urn:microsoft.com/office/officeart/2005/8/layout/hierarchy1"/>
    <dgm:cxn modelId="{A998A128-DF11-4BA5-9259-D7A2208A8D28}" type="presParOf" srcId="{D77634F7-54C1-45B6-8714-FBA0D7ADFB18}" destId="{2F0535CF-531F-44AA-90B3-6D40758006C4}" srcOrd="0" destOrd="0" presId="urn:microsoft.com/office/officeart/2005/8/layout/hierarchy1"/>
    <dgm:cxn modelId="{DA9E12F0-E742-4C9F-93C2-F1AC9B11187B}" type="presParOf" srcId="{D77634F7-54C1-45B6-8714-FBA0D7ADFB18}" destId="{F255A91D-B714-4FF5-9068-238F0B34048D}" srcOrd="1" destOrd="0" presId="urn:microsoft.com/office/officeart/2005/8/layout/hierarchy1"/>
    <dgm:cxn modelId="{A24D5057-1F70-49D1-A845-473E78A1A541}" type="presParOf" srcId="{9C980B34-1818-48F5-8855-B66CDD601569}" destId="{E294CEB6-5B3A-4761-88B0-4B6B4E0F398D}" srcOrd="1" destOrd="0" presId="urn:microsoft.com/office/officeart/2005/8/layout/hierarchy1"/>
    <dgm:cxn modelId="{B4BDF2C8-A4F0-4B84-AF52-D22D922C76B5}" type="presParOf" srcId="{C97128F8-6735-4278-8A2D-AEDAB55096DD}" destId="{2007D279-C287-411C-8AB2-16CA8529A43D}" srcOrd="2" destOrd="0" presId="urn:microsoft.com/office/officeart/2005/8/layout/hierarchy1"/>
    <dgm:cxn modelId="{AD90E098-B4A3-44D2-9214-C3DBD548AAA7}" type="presParOf" srcId="{C97128F8-6735-4278-8A2D-AEDAB55096DD}" destId="{A9E92119-46B8-4EBE-A409-1669D76C5582}" srcOrd="3" destOrd="0" presId="urn:microsoft.com/office/officeart/2005/8/layout/hierarchy1"/>
    <dgm:cxn modelId="{1309E591-F408-445C-9071-9B20A3573CC2}" type="presParOf" srcId="{A9E92119-46B8-4EBE-A409-1669D76C5582}" destId="{E8823D68-C79E-4468-A4BF-8C0B7578FFBF}" srcOrd="0" destOrd="0" presId="urn:microsoft.com/office/officeart/2005/8/layout/hierarchy1"/>
    <dgm:cxn modelId="{9847FA7E-0E3A-4B2E-AC4B-1CBA57314EBC}" type="presParOf" srcId="{E8823D68-C79E-4468-A4BF-8C0B7578FFBF}" destId="{F0937ECE-02C0-4D01-ABDE-08E8579B4828}" srcOrd="0" destOrd="0" presId="urn:microsoft.com/office/officeart/2005/8/layout/hierarchy1"/>
    <dgm:cxn modelId="{03E7E36A-ED3B-4572-968D-7466ED964FDA}" type="presParOf" srcId="{E8823D68-C79E-4468-A4BF-8C0B7578FFBF}" destId="{6D679388-E1B1-48C6-97E7-98366046A6D2}" srcOrd="1" destOrd="0" presId="urn:microsoft.com/office/officeart/2005/8/layout/hierarchy1"/>
    <dgm:cxn modelId="{70BC0FCF-6447-455E-84D9-00B176209BED}" type="presParOf" srcId="{A9E92119-46B8-4EBE-A409-1669D76C5582}" destId="{02332A12-B655-44A8-A368-871C1D5C6D34}" srcOrd="1" destOrd="0" presId="urn:microsoft.com/office/officeart/2005/8/layout/hierarchy1"/>
  </dgm:cxnLst>
  <dgm:bg/>
  <dgm:whole/>
</dgm:dataModel>
</file>

<file path=word/diagrams/data3.xml><?xml version="1.0" encoding="utf-8"?>
<dgm:dataModel xmlns:dgm="http://schemas.openxmlformats.org/drawingml/2006/diagram" xmlns:a="http://schemas.openxmlformats.org/drawingml/2006/main">
  <dgm:ptLst>
    <dgm:pt modelId="{36139BE6-4D72-4AE8-8628-901D8B7AEE76}"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zh-CN" altLang="en-US"/>
        </a:p>
      </dgm:t>
    </dgm:pt>
    <dgm:pt modelId="{A48A5600-64D4-47E1-8FD0-09003738B4C3}">
      <dgm:prSet phldrT="[文本]"/>
      <dgm:spPr/>
      <dgm:t>
        <a:bodyPr/>
        <a:lstStyle/>
        <a:p>
          <a:r>
            <a:rPr lang="zh-CN" altLang="en-US"/>
            <a:t>后台管理</a:t>
          </a:r>
        </a:p>
      </dgm:t>
    </dgm:pt>
    <dgm:pt modelId="{2DD4B8D9-2ECD-4AD3-A702-6675E2A54126}" type="parTrans" cxnId="{7C2CF397-D811-4FE3-9288-A05A1B62E13F}">
      <dgm:prSet/>
      <dgm:spPr/>
      <dgm:t>
        <a:bodyPr/>
        <a:lstStyle/>
        <a:p>
          <a:endParaRPr lang="zh-CN" altLang="en-US"/>
        </a:p>
      </dgm:t>
    </dgm:pt>
    <dgm:pt modelId="{FA42F2E2-D004-4F84-A7A9-2A625DD8D9DF}" type="sibTrans" cxnId="{7C2CF397-D811-4FE3-9288-A05A1B62E13F}">
      <dgm:prSet/>
      <dgm:spPr/>
      <dgm:t>
        <a:bodyPr/>
        <a:lstStyle/>
        <a:p>
          <a:endParaRPr lang="zh-CN" altLang="en-US"/>
        </a:p>
      </dgm:t>
    </dgm:pt>
    <dgm:pt modelId="{F230855C-0427-4A17-9DD6-A9B5EDC6856C}">
      <dgm:prSet phldrT="[文本]"/>
      <dgm:spPr/>
      <dgm:t>
        <a:bodyPr/>
        <a:lstStyle/>
        <a:p>
          <a:r>
            <a:rPr lang="zh-CN" altLang="en-US"/>
            <a:t>城市管理</a:t>
          </a:r>
        </a:p>
      </dgm:t>
    </dgm:pt>
    <dgm:pt modelId="{18B7B732-8A7D-47BD-9E66-39CE5E6C3894}" type="parTrans" cxnId="{2B6FD275-4A6B-4EB0-8DBB-5A0831B5CE30}">
      <dgm:prSet/>
      <dgm:spPr/>
      <dgm:t>
        <a:bodyPr/>
        <a:lstStyle/>
        <a:p>
          <a:endParaRPr lang="zh-CN" altLang="en-US"/>
        </a:p>
      </dgm:t>
    </dgm:pt>
    <dgm:pt modelId="{3028852E-AE40-439C-ACAB-921F0B45249E}" type="sibTrans" cxnId="{2B6FD275-4A6B-4EB0-8DBB-5A0831B5CE30}">
      <dgm:prSet/>
      <dgm:spPr/>
      <dgm:t>
        <a:bodyPr/>
        <a:lstStyle/>
        <a:p>
          <a:endParaRPr lang="zh-CN" altLang="en-US"/>
        </a:p>
      </dgm:t>
    </dgm:pt>
    <dgm:pt modelId="{B8E91782-0EBC-4FB8-AA37-E702206FDFCF}">
      <dgm:prSet phldrT="[文本]"/>
      <dgm:spPr/>
      <dgm:t>
        <a:bodyPr/>
        <a:lstStyle/>
        <a:p>
          <a:r>
            <a:rPr lang="zh-CN" altLang="en-US"/>
            <a:t>增加、删除、修改城市</a:t>
          </a:r>
        </a:p>
      </dgm:t>
    </dgm:pt>
    <dgm:pt modelId="{6EE5C509-3C90-4199-A338-787DDFDCE480}" type="parTrans" cxnId="{96484046-C5B5-47C1-8D84-EEF18CF3BF67}">
      <dgm:prSet/>
      <dgm:spPr/>
      <dgm:t>
        <a:bodyPr/>
        <a:lstStyle/>
        <a:p>
          <a:endParaRPr lang="zh-CN" altLang="en-US"/>
        </a:p>
      </dgm:t>
    </dgm:pt>
    <dgm:pt modelId="{A667C134-04A3-464F-919E-BD4FF2B91388}" type="sibTrans" cxnId="{96484046-C5B5-47C1-8D84-EEF18CF3BF67}">
      <dgm:prSet/>
      <dgm:spPr/>
      <dgm:t>
        <a:bodyPr/>
        <a:lstStyle/>
        <a:p>
          <a:endParaRPr lang="zh-CN" altLang="en-US"/>
        </a:p>
      </dgm:t>
    </dgm:pt>
    <dgm:pt modelId="{29731CBF-A2A9-4EFE-8E09-078741BF1047}">
      <dgm:prSet phldrT="[文本]"/>
      <dgm:spPr/>
      <dgm:t>
        <a:bodyPr/>
        <a:lstStyle/>
        <a:p>
          <a:r>
            <a:rPr lang="zh-CN" altLang="en-US"/>
            <a:t>景点管理</a:t>
          </a:r>
        </a:p>
      </dgm:t>
    </dgm:pt>
    <dgm:pt modelId="{52A491E8-04C9-4D75-BD3D-A8B09DF71018}" type="parTrans" cxnId="{30EB5B6D-7789-47A5-A080-B5F5664EEB8E}">
      <dgm:prSet/>
      <dgm:spPr/>
      <dgm:t>
        <a:bodyPr/>
        <a:lstStyle/>
        <a:p>
          <a:endParaRPr lang="zh-CN" altLang="en-US"/>
        </a:p>
      </dgm:t>
    </dgm:pt>
    <dgm:pt modelId="{B8B47293-E8A5-4064-AA9E-E4100D8A232A}" type="sibTrans" cxnId="{30EB5B6D-7789-47A5-A080-B5F5664EEB8E}">
      <dgm:prSet/>
      <dgm:spPr/>
      <dgm:t>
        <a:bodyPr/>
        <a:lstStyle/>
        <a:p>
          <a:endParaRPr lang="zh-CN" altLang="en-US"/>
        </a:p>
      </dgm:t>
    </dgm:pt>
    <dgm:pt modelId="{EC812932-880B-45F6-92C6-E900898391C3}">
      <dgm:prSet phldrT="[文本]"/>
      <dgm:spPr/>
      <dgm:t>
        <a:bodyPr/>
        <a:lstStyle/>
        <a:p>
          <a:r>
            <a:rPr lang="zh-CN" altLang="en-US"/>
            <a:t>增加、删除、修改城市下的景点</a:t>
          </a:r>
        </a:p>
      </dgm:t>
    </dgm:pt>
    <dgm:pt modelId="{1577EF37-C28C-4621-8CB5-FC4237C5437E}" type="parTrans" cxnId="{752B9393-F4A0-40DE-8821-8F99002C8BBD}">
      <dgm:prSet/>
      <dgm:spPr/>
      <dgm:t>
        <a:bodyPr/>
        <a:lstStyle/>
        <a:p>
          <a:endParaRPr lang="zh-CN" altLang="en-US"/>
        </a:p>
      </dgm:t>
    </dgm:pt>
    <dgm:pt modelId="{7C8749D2-3189-490A-AA8D-B13D9B147CC4}" type="sibTrans" cxnId="{752B9393-F4A0-40DE-8821-8F99002C8BBD}">
      <dgm:prSet/>
      <dgm:spPr/>
      <dgm:t>
        <a:bodyPr/>
        <a:lstStyle/>
        <a:p>
          <a:endParaRPr lang="zh-CN" altLang="en-US"/>
        </a:p>
      </dgm:t>
    </dgm:pt>
    <dgm:pt modelId="{A1B0F08B-4B9F-41A6-9004-350D89E3CDDD}">
      <dgm:prSet/>
      <dgm:spPr/>
      <dgm:t>
        <a:bodyPr/>
        <a:lstStyle/>
        <a:p>
          <a:r>
            <a:rPr lang="zh-CN" altLang="en-US"/>
            <a:t>用户管理</a:t>
          </a:r>
        </a:p>
      </dgm:t>
    </dgm:pt>
    <dgm:pt modelId="{86B88D47-7D53-4404-B423-754A3A1FD962}" type="parTrans" cxnId="{0EDB3F5F-C8EE-48C7-8BD4-35DA8641DBB0}">
      <dgm:prSet/>
      <dgm:spPr/>
      <dgm:t>
        <a:bodyPr/>
        <a:lstStyle/>
        <a:p>
          <a:endParaRPr lang="zh-CN" altLang="en-US"/>
        </a:p>
      </dgm:t>
    </dgm:pt>
    <dgm:pt modelId="{18E118D5-56B2-40C3-8165-E75D933357AB}" type="sibTrans" cxnId="{0EDB3F5F-C8EE-48C7-8BD4-35DA8641DBB0}">
      <dgm:prSet/>
      <dgm:spPr/>
      <dgm:t>
        <a:bodyPr/>
        <a:lstStyle/>
        <a:p>
          <a:endParaRPr lang="zh-CN" altLang="en-US"/>
        </a:p>
      </dgm:t>
    </dgm:pt>
    <dgm:pt modelId="{CD1E1F62-A096-4D53-A481-7EE7DA4A98CE}">
      <dgm:prSet/>
      <dgm:spPr/>
      <dgm:t>
        <a:bodyPr/>
        <a:lstStyle/>
        <a:p>
          <a:r>
            <a:rPr lang="zh-CN" altLang="en-US"/>
            <a:t>攻略管理</a:t>
          </a:r>
        </a:p>
      </dgm:t>
    </dgm:pt>
    <dgm:pt modelId="{50839F1A-4BA6-4215-878B-1C782CF41580}" type="parTrans" cxnId="{C8E3269E-77FA-432B-A829-A6F9440308F0}">
      <dgm:prSet/>
      <dgm:spPr/>
      <dgm:t>
        <a:bodyPr/>
        <a:lstStyle/>
        <a:p>
          <a:endParaRPr lang="zh-CN" altLang="en-US"/>
        </a:p>
      </dgm:t>
    </dgm:pt>
    <dgm:pt modelId="{5D9F945D-83C0-492E-B264-E4E33820F717}" type="sibTrans" cxnId="{C8E3269E-77FA-432B-A829-A6F9440308F0}">
      <dgm:prSet/>
      <dgm:spPr/>
      <dgm:t>
        <a:bodyPr/>
        <a:lstStyle/>
        <a:p>
          <a:endParaRPr lang="zh-CN" altLang="en-US"/>
        </a:p>
      </dgm:t>
    </dgm:pt>
    <dgm:pt modelId="{DA7133EB-6B21-4FED-8D7E-73C8BEEA054E}">
      <dgm:prSet/>
      <dgm:spPr/>
      <dgm:t>
        <a:bodyPr/>
        <a:lstStyle/>
        <a:p>
          <a:r>
            <a:rPr lang="zh-CN" altLang="en-US"/>
            <a:t>公告管理</a:t>
          </a:r>
        </a:p>
      </dgm:t>
    </dgm:pt>
    <dgm:pt modelId="{5A264E7B-8278-4153-845A-CB3918E43B6C}" type="parTrans" cxnId="{6AF10412-2826-4CC2-8E46-D953A8554A80}">
      <dgm:prSet/>
      <dgm:spPr/>
      <dgm:t>
        <a:bodyPr/>
        <a:lstStyle/>
        <a:p>
          <a:endParaRPr lang="zh-CN" altLang="en-US"/>
        </a:p>
      </dgm:t>
    </dgm:pt>
    <dgm:pt modelId="{5B6BD58B-E327-4D4B-983E-1A7434CCAD9A}" type="sibTrans" cxnId="{6AF10412-2826-4CC2-8E46-D953A8554A80}">
      <dgm:prSet/>
      <dgm:spPr/>
      <dgm:t>
        <a:bodyPr/>
        <a:lstStyle/>
        <a:p>
          <a:endParaRPr lang="zh-CN" altLang="en-US"/>
        </a:p>
      </dgm:t>
    </dgm:pt>
    <dgm:pt modelId="{4F5FA754-6478-4798-B8DC-596D8F3E1C78}">
      <dgm:prSet/>
      <dgm:spPr/>
      <dgm:t>
        <a:bodyPr/>
        <a:lstStyle/>
        <a:p>
          <a:r>
            <a:rPr lang="zh-CN" altLang="en-US"/>
            <a:t>驴友招募管理</a:t>
          </a:r>
        </a:p>
      </dgm:t>
    </dgm:pt>
    <dgm:pt modelId="{5BA42C76-5CA5-411A-9594-C5D9D08DFA7F}" type="parTrans" cxnId="{F459181B-4C6F-4D19-9766-CA5F275EC3C9}">
      <dgm:prSet/>
      <dgm:spPr/>
      <dgm:t>
        <a:bodyPr/>
        <a:lstStyle/>
        <a:p>
          <a:endParaRPr lang="zh-CN" altLang="en-US"/>
        </a:p>
      </dgm:t>
    </dgm:pt>
    <dgm:pt modelId="{E53F6AD8-F215-4171-B004-77E549A05724}" type="sibTrans" cxnId="{F459181B-4C6F-4D19-9766-CA5F275EC3C9}">
      <dgm:prSet/>
      <dgm:spPr/>
      <dgm:t>
        <a:bodyPr/>
        <a:lstStyle/>
        <a:p>
          <a:endParaRPr lang="zh-CN" altLang="en-US"/>
        </a:p>
      </dgm:t>
    </dgm:pt>
    <dgm:pt modelId="{7C87A257-C12C-4C0F-AD0C-EA3BFB254489}">
      <dgm:prSet/>
      <dgm:spPr/>
      <dgm:t>
        <a:bodyPr/>
        <a:lstStyle/>
        <a:p>
          <a:r>
            <a:rPr lang="zh-CN" altLang="en-US"/>
            <a:t>删除、修改攻略</a:t>
          </a:r>
        </a:p>
      </dgm:t>
    </dgm:pt>
    <dgm:pt modelId="{F2BE8939-C074-4858-B5D0-AEC69A07EFFE}" type="parTrans" cxnId="{8CFC35AE-C209-486B-8759-817C08CE754C}">
      <dgm:prSet/>
      <dgm:spPr/>
      <dgm:t>
        <a:bodyPr/>
        <a:lstStyle/>
        <a:p>
          <a:endParaRPr lang="zh-CN" altLang="en-US"/>
        </a:p>
      </dgm:t>
    </dgm:pt>
    <dgm:pt modelId="{CB9DA2A7-09F2-4D5C-8D78-A97E5838F345}" type="sibTrans" cxnId="{8CFC35AE-C209-486B-8759-817C08CE754C}">
      <dgm:prSet/>
      <dgm:spPr/>
      <dgm:t>
        <a:bodyPr/>
        <a:lstStyle/>
        <a:p>
          <a:endParaRPr lang="zh-CN" altLang="en-US"/>
        </a:p>
      </dgm:t>
    </dgm:pt>
    <dgm:pt modelId="{736F28BD-740C-48ED-A8F3-3AA4B93968B3}">
      <dgm:prSet/>
      <dgm:spPr/>
      <dgm:t>
        <a:bodyPr/>
        <a:lstStyle/>
        <a:p>
          <a:r>
            <a:rPr lang="zh-CN" altLang="en-US"/>
            <a:t>给用户留言</a:t>
          </a:r>
        </a:p>
      </dgm:t>
    </dgm:pt>
    <dgm:pt modelId="{ACCCFBF1-216A-4575-9A60-1D26FFDE8708}" type="parTrans" cxnId="{CE5A6202-1E76-4472-91FF-DCA9AB9209E0}">
      <dgm:prSet/>
      <dgm:spPr/>
      <dgm:t>
        <a:bodyPr/>
        <a:lstStyle/>
        <a:p>
          <a:endParaRPr lang="zh-CN" altLang="en-US"/>
        </a:p>
      </dgm:t>
    </dgm:pt>
    <dgm:pt modelId="{983AF0A8-7B85-4AE1-882E-01009E5A0303}" type="sibTrans" cxnId="{CE5A6202-1E76-4472-91FF-DCA9AB9209E0}">
      <dgm:prSet/>
      <dgm:spPr/>
      <dgm:t>
        <a:bodyPr/>
        <a:lstStyle/>
        <a:p>
          <a:endParaRPr lang="zh-CN" altLang="en-US"/>
        </a:p>
      </dgm:t>
    </dgm:pt>
    <dgm:pt modelId="{9F8AFD27-0505-4D4B-9BFE-D7AADC766386}">
      <dgm:prSet/>
      <dgm:spPr/>
      <dgm:t>
        <a:bodyPr/>
        <a:lstStyle/>
        <a:p>
          <a:r>
            <a:rPr lang="zh-CN" altLang="en-US"/>
            <a:t>增加、删除、修改美食</a:t>
          </a:r>
          <a:endParaRPr lang="en-US" altLang="zh-CN"/>
        </a:p>
      </dgm:t>
    </dgm:pt>
    <dgm:pt modelId="{652A4D98-E2FC-4C54-9462-3E4CFDE900E0}" type="parTrans" cxnId="{BB477253-D3A6-48BB-B7DB-DE2A401F4606}">
      <dgm:prSet/>
      <dgm:spPr/>
      <dgm:t>
        <a:bodyPr/>
        <a:lstStyle/>
        <a:p>
          <a:endParaRPr lang="zh-CN" altLang="en-US"/>
        </a:p>
      </dgm:t>
    </dgm:pt>
    <dgm:pt modelId="{B550A6BD-B50A-4C86-88C3-6E97BFB2F2B2}" type="sibTrans" cxnId="{BB477253-D3A6-48BB-B7DB-DE2A401F4606}">
      <dgm:prSet/>
      <dgm:spPr/>
      <dgm:t>
        <a:bodyPr/>
        <a:lstStyle/>
        <a:p>
          <a:endParaRPr lang="zh-CN" altLang="en-US"/>
        </a:p>
      </dgm:t>
    </dgm:pt>
    <dgm:pt modelId="{16683969-D0D7-4E8F-BA51-8CBEB72682E5}">
      <dgm:prSet/>
      <dgm:spPr/>
      <dgm:t>
        <a:bodyPr/>
        <a:lstStyle/>
        <a:p>
          <a:r>
            <a:rPr lang="zh-CN" altLang="en-US"/>
            <a:t>设置成精华攻略</a:t>
          </a:r>
        </a:p>
      </dgm:t>
    </dgm:pt>
    <dgm:pt modelId="{85B34D41-1DB5-4811-9C52-692F0DE0E237}" type="parTrans" cxnId="{45640AFC-BDE5-44DA-9709-B53F9753E5B3}">
      <dgm:prSet/>
      <dgm:spPr/>
      <dgm:t>
        <a:bodyPr/>
        <a:lstStyle/>
        <a:p>
          <a:endParaRPr lang="zh-CN" altLang="en-US"/>
        </a:p>
      </dgm:t>
    </dgm:pt>
    <dgm:pt modelId="{E9B92C9B-DAF3-40C1-9125-33680478EF67}" type="sibTrans" cxnId="{45640AFC-BDE5-44DA-9709-B53F9753E5B3}">
      <dgm:prSet/>
      <dgm:spPr/>
      <dgm:t>
        <a:bodyPr/>
        <a:lstStyle/>
        <a:p>
          <a:endParaRPr lang="zh-CN" altLang="en-US"/>
        </a:p>
      </dgm:t>
    </dgm:pt>
    <dgm:pt modelId="{C7CE8819-0852-4D19-AE79-083A7B4B65DB}">
      <dgm:prSet/>
      <dgm:spPr/>
      <dgm:t>
        <a:bodyPr/>
        <a:lstStyle/>
        <a:p>
          <a:r>
            <a:rPr lang="zh-CN" altLang="en-US"/>
            <a:t>封禁、解封用户</a:t>
          </a:r>
        </a:p>
      </dgm:t>
    </dgm:pt>
    <dgm:pt modelId="{24489FC8-26E8-4E8B-8A73-3FD0B73F5665}" type="parTrans" cxnId="{BCB85183-7B26-4CDB-B4F6-B39E351C1094}">
      <dgm:prSet/>
      <dgm:spPr/>
      <dgm:t>
        <a:bodyPr/>
        <a:lstStyle/>
        <a:p>
          <a:endParaRPr lang="zh-CN" altLang="en-US"/>
        </a:p>
      </dgm:t>
    </dgm:pt>
    <dgm:pt modelId="{4026592C-B047-41C3-8443-5C38405FAD0F}" type="sibTrans" cxnId="{BCB85183-7B26-4CDB-B4F6-B39E351C1094}">
      <dgm:prSet/>
      <dgm:spPr/>
      <dgm:t>
        <a:bodyPr/>
        <a:lstStyle/>
        <a:p>
          <a:endParaRPr lang="zh-CN" altLang="en-US"/>
        </a:p>
      </dgm:t>
    </dgm:pt>
    <dgm:pt modelId="{DB06F51C-8195-4D95-9444-EA49BE54EE61}">
      <dgm:prSet/>
      <dgm:spPr/>
      <dgm:t>
        <a:bodyPr/>
        <a:lstStyle/>
        <a:p>
          <a:r>
            <a:rPr lang="zh-CN" altLang="en-US"/>
            <a:t>发布、删除系统公告</a:t>
          </a:r>
        </a:p>
      </dgm:t>
    </dgm:pt>
    <dgm:pt modelId="{F315DB19-40BB-45D6-BC59-33AC440145AF}" type="parTrans" cxnId="{70E11440-1B82-4CB5-BC73-AB28B076D834}">
      <dgm:prSet/>
      <dgm:spPr/>
      <dgm:t>
        <a:bodyPr/>
        <a:lstStyle/>
        <a:p>
          <a:endParaRPr lang="zh-CN" altLang="en-US"/>
        </a:p>
      </dgm:t>
    </dgm:pt>
    <dgm:pt modelId="{F778A1B9-83EA-40DF-A911-A0D5BF57CED0}" type="sibTrans" cxnId="{70E11440-1B82-4CB5-BC73-AB28B076D834}">
      <dgm:prSet/>
      <dgm:spPr/>
      <dgm:t>
        <a:bodyPr/>
        <a:lstStyle/>
        <a:p>
          <a:endParaRPr lang="zh-CN" altLang="en-US"/>
        </a:p>
      </dgm:t>
    </dgm:pt>
    <dgm:pt modelId="{6994716A-F005-452D-B377-7BBAD853890A}">
      <dgm:prSet/>
      <dgm:spPr/>
      <dgm:t>
        <a:bodyPr/>
        <a:lstStyle/>
        <a:p>
          <a:r>
            <a:rPr lang="zh-CN" altLang="en-US"/>
            <a:t>删除招募信息</a:t>
          </a:r>
        </a:p>
      </dgm:t>
    </dgm:pt>
    <dgm:pt modelId="{7715D4C5-F714-40BC-B6E5-5DEAD3E0E0AA}" type="parTrans" cxnId="{27FB7B8B-E2F2-4798-96D6-D6FA6024D4F1}">
      <dgm:prSet/>
      <dgm:spPr/>
      <dgm:t>
        <a:bodyPr/>
        <a:lstStyle/>
        <a:p>
          <a:endParaRPr lang="zh-CN" altLang="en-US"/>
        </a:p>
      </dgm:t>
    </dgm:pt>
    <dgm:pt modelId="{641B0C43-5A83-406A-9A81-6BF86AAD04E4}" type="sibTrans" cxnId="{27FB7B8B-E2F2-4798-96D6-D6FA6024D4F1}">
      <dgm:prSet/>
      <dgm:spPr/>
      <dgm:t>
        <a:bodyPr/>
        <a:lstStyle/>
        <a:p>
          <a:endParaRPr lang="zh-CN" altLang="en-US"/>
        </a:p>
      </dgm:t>
    </dgm:pt>
    <dgm:pt modelId="{36B27318-3BAB-47E8-AAE4-529234714C45}" type="pres">
      <dgm:prSet presAssocID="{36139BE6-4D72-4AE8-8628-901D8B7AEE76}" presName="hierChild1" presStyleCnt="0">
        <dgm:presLayoutVars>
          <dgm:chPref val="1"/>
          <dgm:dir/>
          <dgm:animOne val="branch"/>
          <dgm:animLvl val="lvl"/>
          <dgm:resizeHandles/>
        </dgm:presLayoutVars>
      </dgm:prSet>
      <dgm:spPr/>
      <dgm:t>
        <a:bodyPr/>
        <a:lstStyle/>
        <a:p>
          <a:endParaRPr lang="zh-CN" altLang="en-US"/>
        </a:p>
      </dgm:t>
    </dgm:pt>
    <dgm:pt modelId="{3AD426BE-45A6-4749-A48F-F5590DAE3BC8}" type="pres">
      <dgm:prSet presAssocID="{A48A5600-64D4-47E1-8FD0-09003738B4C3}" presName="hierRoot1" presStyleCnt="0"/>
      <dgm:spPr/>
    </dgm:pt>
    <dgm:pt modelId="{05484593-E24B-49E4-9133-ED7F51EE3B9A}" type="pres">
      <dgm:prSet presAssocID="{A48A5600-64D4-47E1-8FD0-09003738B4C3}" presName="composite" presStyleCnt="0"/>
      <dgm:spPr/>
    </dgm:pt>
    <dgm:pt modelId="{2056BB41-D244-45DB-ADC7-E3BB6BE61E55}" type="pres">
      <dgm:prSet presAssocID="{A48A5600-64D4-47E1-8FD0-09003738B4C3}" presName="background" presStyleLbl="node0" presStyleIdx="0" presStyleCnt="1"/>
      <dgm:spPr/>
    </dgm:pt>
    <dgm:pt modelId="{5B8D015F-672E-4C28-A962-B24F3DDFE218}" type="pres">
      <dgm:prSet presAssocID="{A48A5600-64D4-47E1-8FD0-09003738B4C3}" presName="text" presStyleLbl="fgAcc0" presStyleIdx="0" presStyleCnt="1">
        <dgm:presLayoutVars>
          <dgm:chPref val="3"/>
        </dgm:presLayoutVars>
      </dgm:prSet>
      <dgm:spPr/>
      <dgm:t>
        <a:bodyPr/>
        <a:lstStyle/>
        <a:p>
          <a:endParaRPr lang="zh-CN" altLang="en-US"/>
        </a:p>
      </dgm:t>
    </dgm:pt>
    <dgm:pt modelId="{4BB17243-A9A1-4665-8405-1AFCE1C6BB79}" type="pres">
      <dgm:prSet presAssocID="{A48A5600-64D4-47E1-8FD0-09003738B4C3}" presName="hierChild2" presStyleCnt="0"/>
      <dgm:spPr/>
    </dgm:pt>
    <dgm:pt modelId="{CECA6BD6-1F58-4144-B290-0BAB811C2D0C}" type="pres">
      <dgm:prSet presAssocID="{18B7B732-8A7D-47BD-9E66-39CE5E6C3894}" presName="Name10" presStyleLbl="parChTrans1D2" presStyleIdx="0" presStyleCnt="6"/>
      <dgm:spPr/>
      <dgm:t>
        <a:bodyPr/>
        <a:lstStyle/>
        <a:p>
          <a:endParaRPr lang="zh-CN" altLang="en-US"/>
        </a:p>
      </dgm:t>
    </dgm:pt>
    <dgm:pt modelId="{D6DAF51C-5DB1-4058-BD1D-7EBA43876D44}" type="pres">
      <dgm:prSet presAssocID="{F230855C-0427-4A17-9DD6-A9B5EDC6856C}" presName="hierRoot2" presStyleCnt="0"/>
      <dgm:spPr/>
    </dgm:pt>
    <dgm:pt modelId="{9B8B5BD2-2FA1-4BEA-B78A-98F8166D85B5}" type="pres">
      <dgm:prSet presAssocID="{F230855C-0427-4A17-9DD6-A9B5EDC6856C}" presName="composite2" presStyleCnt="0"/>
      <dgm:spPr/>
    </dgm:pt>
    <dgm:pt modelId="{31CD3714-ABB4-49B1-B539-C8F24CAF7A73}" type="pres">
      <dgm:prSet presAssocID="{F230855C-0427-4A17-9DD6-A9B5EDC6856C}" presName="background2" presStyleLbl="node2" presStyleIdx="0" presStyleCnt="6"/>
      <dgm:spPr/>
    </dgm:pt>
    <dgm:pt modelId="{4082BA76-C860-4AAE-87C3-19BE34F394A1}" type="pres">
      <dgm:prSet presAssocID="{F230855C-0427-4A17-9DD6-A9B5EDC6856C}" presName="text2" presStyleLbl="fgAcc2" presStyleIdx="0" presStyleCnt="6">
        <dgm:presLayoutVars>
          <dgm:chPref val="3"/>
        </dgm:presLayoutVars>
      </dgm:prSet>
      <dgm:spPr/>
      <dgm:t>
        <a:bodyPr/>
        <a:lstStyle/>
        <a:p>
          <a:endParaRPr lang="zh-CN" altLang="en-US"/>
        </a:p>
      </dgm:t>
    </dgm:pt>
    <dgm:pt modelId="{0465407A-5E7A-4F0E-91D1-C40C7860A6A2}" type="pres">
      <dgm:prSet presAssocID="{F230855C-0427-4A17-9DD6-A9B5EDC6856C}" presName="hierChild3" presStyleCnt="0"/>
      <dgm:spPr/>
    </dgm:pt>
    <dgm:pt modelId="{0DB13155-8954-4E37-B691-065BCE6B4478}" type="pres">
      <dgm:prSet presAssocID="{6EE5C509-3C90-4199-A338-787DDFDCE480}" presName="Name17" presStyleLbl="parChTrans1D3" presStyleIdx="0" presStyleCnt="6"/>
      <dgm:spPr/>
      <dgm:t>
        <a:bodyPr/>
        <a:lstStyle/>
        <a:p>
          <a:endParaRPr lang="zh-CN" altLang="en-US"/>
        </a:p>
      </dgm:t>
    </dgm:pt>
    <dgm:pt modelId="{595013ED-235E-4C04-954F-CC0E3F0F4D93}" type="pres">
      <dgm:prSet presAssocID="{B8E91782-0EBC-4FB8-AA37-E702206FDFCF}" presName="hierRoot3" presStyleCnt="0"/>
      <dgm:spPr/>
    </dgm:pt>
    <dgm:pt modelId="{DD8A25D8-DFCC-4889-B46F-6D24EF997983}" type="pres">
      <dgm:prSet presAssocID="{B8E91782-0EBC-4FB8-AA37-E702206FDFCF}" presName="composite3" presStyleCnt="0"/>
      <dgm:spPr/>
    </dgm:pt>
    <dgm:pt modelId="{1D48648F-1525-46B5-BE87-54C5535F8F0F}" type="pres">
      <dgm:prSet presAssocID="{B8E91782-0EBC-4FB8-AA37-E702206FDFCF}" presName="background3" presStyleLbl="node3" presStyleIdx="0" presStyleCnt="6"/>
      <dgm:spPr/>
    </dgm:pt>
    <dgm:pt modelId="{AC5265BE-2F9E-4B01-B744-4D4639AEBE46}" type="pres">
      <dgm:prSet presAssocID="{B8E91782-0EBC-4FB8-AA37-E702206FDFCF}" presName="text3" presStyleLbl="fgAcc3" presStyleIdx="0" presStyleCnt="6">
        <dgm:presLayoutVars>
          <dgm:chPref val="3"/>
        </dgm:presLayoutVars>
      </dgm:prSet>
      <dgm:spPr/>
      <dgm:t>
        <a:bodyPr/>
        <a:lstStyle/>
        <a:p>
          <a:endParaRPr lang="zh-CN" altLang="en-US"/>
        </a:p>
      </dgm:t>
    </dgm:pt>
    <dgm:pt modelId="{53217D59-CB70-4B3C-84FE-8DDE7F69EFFF}" type="pres">
      <dgm:prSet presAssocID="{B8E91782-0EBC-4FB8-AA37-E702206FDFCF}" presName="hierChild4" presStyleCnt="0"/>
      <dgm:spPr/>
    </dgm:pt>
    <dgm:pt modelId="{50AA925B-DD73-4348-B109-E453ABD7E1E2}" type="pres">
      <dgm:prSet presAssocID="{652A4D98-E2FC-4C54-9462-3E4CFDE900E0}" presName="Name23" presStyleLbl="parChTrans1D4" presStyleIdx="0" presStyleCnt="3"/>
      <dgm:spPr/>
      <dgm:t>
        <a:bodyPr/>
        <a:lstStyle/>
        <a:p>
          <a:endParaRPr lang="zh-CN" altLang="en-US"/>
        </a:p>
      </dgm:t>
    </dgm:pt>
    <dgm:pt modelId="{006EF70D-8DBD-4952-BAE1-44E589D5C1C9}" type="pres">
      <dgm:prSet presAssocID="{9F8AFD27-0505-4D4B-9BFE-D7AADC766386}" presName="hierRoot4" presStyleCnt="0"/>
      <dgm:spPr/>
    </dgm:pt>
    <dgm:pt modelId="{8B652160-3C4A-4B8B-BC1B-CB1C6C9F41A0}" type="pres">
      <dgm:prSet presAssocID="{9F8AFD27-0505-4D4B-9BFE-D7AADC766386}" presName="composite4" presStyleCnt="0"/>
      <dgm:spPr/>
    </dgm:pt>
    <dgm:pt modelId="{F34AEBB9-9A4F-4E99-8D0B-2E7769224AD8}" type="pres">
      <dgm:prSet presAssocID="{9F8AFD27-0505-4D4B-9BFE-D7AADC766386}" presName="background4" presStyleLbl="node4" presStyleIdx="0" presStyleCnt="3"/>
      <dgm:spPr/>
    </dgm:pt>
    <dgm:pt modelId="{252F1973-9D23-4D60-BEEF-2564CEEDA741}" type="pres">
      <dgm:prSet presAssocID="{9F8AFD27-0505-4D4B-9BFE-D7AADC766386}" presName="text4" presStyleLbl="fgAcc4" presStyleIdx="0" presStyleCnt="3">
        <dgm:presLayoutVars>
          <dgm:chPref val="3"/>
        </dgm:presLayoutVars>
      </dgm:prSet>
      <dgm:spPr/>
      <dgm:t>
        <a:bodyPr/>
        <a:lstStyle/>
        <a:p>
          <a:endParaRPr lang="zh-CN" altLang="en-US"/>
        </a:p>
      </dgm:t>
    </dgm:pt>
    <dgm:pt modelId="{BC466AC7-C3E7-4365-B1E7-514325AB85D4}" type="pres">
      <dgm:prSet presAssocID="{9F8AFD27-0505-4D4B-9BFE-D7AADC766386}" presName="hierChild5" presStyleCnt="0"/>
      <dgm:spPr/>
    </dgm:pt>
    <dgm:pt modelId="{96D503E7-5803-45C2-AEAD-6813200AFA89}" type="pres">
      <dgm:prSet presAssocID="{52A491E8-04C9-4D75-BD3D-A8B09DF71018}" presName="Name10" presStyleLbl="parChTrans1D2" presStyleIdx="1" presStyleCnt="6"/>
      <dgm:spPr/>
      <dgm:t>
        <a:bodyPr/>
        <a:lstStyle/>
        <a:p>
          <a:endParaRPr lang="zh-CN" altLang="en-US"/>
        </a:p>
      </dgm:t>
    </dgm:pt>
    <dgm:pt modelId="{20859DC3-9A64-4ED8-938C-1004382EA9C8}" type="pres">
      <dgm:prSet presAssocID="{29731CBF-A2A9-4EFE-8E09-078741BF1047}" presName="hierRoot2" presStyleCnt="0"/>
      <dgm:spPr/>
    </dgm:pt>
    <dgm:pt modelId="{68383646-17C2-4627-996F-122927624C31}" type="pres">
      <dgm:prSet presAssocID="{29731CBF-A2A9-4EFE-8E09-078741BF1047}" presName="composite2" presStyleCnt="0"/>
      <dgm:spPr/>
    </dgm:pt>
    <dgm:pt modelId="{ECAA3BA1-761F-402F-8F4C-6F8A2C6AEF02}" type="pres">
      <dgm:prSet presAssocID="{29731CBF-A2A9-4EFE-8E09-078741BF1047}" presName="background2" presStyleLbl="node2" presStyleIdx="1" presStyleCnt="6"/>
      <dgm:spPr/>
    </dgm:pt>
    <dgm:pt modelId="{A25CB90E-2A4B-4539-99E0-89233161E6C5}" type="pres">
      <dgm:prSet presAssocID="{29731CBF-A2A9-4EFE-8E09-078741BF1047}" presName="text2" presStyleLbl="fgAcc2" presStyleIdx="1" presStyleCnt="6">
        <dgm:presLayoutVars>
          <dgm:chPref val="3"/>
        </dgm:presLayoutVars>
      </dgm:prSet>
      <dgm:spPr/>
      <dgm:t>
        <a:bodyPr/>
        <a:lstStyle/>
        <a:p>
          <a:endParaRPr lang="zh-CN" altLang="en-US"/>
        </a:p>
      </dgm:t>
    </dgm:pt>
    <dgm:pt modelId="{DE2F6086-CD44-4547-AD93-6D33F46DC922}" type="pres">
      <dgm:prSet presAssocID="{29731CBF-A2A9-4EFE-8E09-078741BF1047}" presName="hierChild3" presStyleCnt="0"/>
      <dgm:spPr/>
    </dgm:pt>
    <dgm:pt modelId="{DEBC084A-B7F7-48E8-B32C-0675E65A1E56}" type="pres">
      <dgm:prSet presAssocID="{1577EF37-C28C-4621-8CB5-FC4237C5437E}" presName="Name17" presStyleLbl="parChTrans1D3" presStyleIdx="1" presStyleCnt="6"/>
      <dgm:spPr/>
      <dgm:t>
        <a:bodyPr/>
        <a:lstStyle/>
        <a:p>
          <a:endParaRPr lang="zh-CN" altLang="en-US"/>
        </a:p>
      </dgm:t>
    </dgm:pt>
    <dgm:pt modelId="{F7467BF8-36BA-4775-91F9-126DDB2F139A}" type="pres">
      <dgm:prSet presAssocID="{EC812932-880B-45F6-92C6-E900898391C3}" presName="hierRoot3" presStyleCnt="0"/>
      <dgm:spPr/>
    </dgm:pt>
    <dgm:pt modelId="{9C9F352E-9BD1-484F-AA08-950EE7F591A5}" type="pres">
      <dgm:prSet presAssocID="{EC812932-880B-45F6-92C6-E900898391C3}" presName="composite3" presStyleCnt="0"/>
      <dgm:spPr/>
    </dgm:pt>
    <dgm:pt modelId="{1B29CE36-B18B-43CA-9FE5-FA026FC44FA4}" type="pres">
      <dgm:prSet presAssocID="{EC812932-880B-45F6-92C6-E900898391C3}" presName="background3" presStyleLbl="node3" presStyleIdx="1" presStyleCnt="6"/>
      <dgm:spPr/>
    </dgm:pt>
    <dgm:pt modelId="{D321E549-9226-4E59-8312-0546D0326307}" type="pres">
      <dgm:prSet presAssocID="{EC812932-880B-45F6-92C6-E900898391C3}" presName="text3" presStyleLbl="fgAcc3" presStyleIdx="1" presStyleCnt="6" custScaleX="110640" custScaleY="178689">
        <dgm:presLayoutVars>
          <dgm:chPref val="3"/>
        </dgm:presLayoutVars>
      </dgm:prSet>
      <dgm:spPr/>
      <dgm:t>
        <a:bodyPr/>
        <a:lstStyle/>
        <a:p>
          <a:endParaRPr lang="zh-CN" altLang="en-US"/>
        </a:p>
      </dgm:t>
    </dgm:pt>
    <dgm:pt modelId="{478C0217-725D-470C-A195-46A4DF1EEA13}" type="pres">
      <dgm:prSet presAssocID="{EC812932-880B-45F6-92C6-E900898391C3}" presName="hierChild4" presStyleCnt="0"/>
      <dgm:spPr/>
    </dgm:pt>
    <dgm:pt modelId="{A753CB7A-937C-4221-BB2D-63181FE92C59}" type="pres">
      <dgm:prSet presAssocID="{50839F1A-4BA6-4215-878B-1C782CF41580}" presName="Name10" presStyleLbl="parChTrans1D2" presStyleIdx="2" presStyleCnt="6"/>
      <dgm:spPr/>
      <dgm:t>
        <a:bodyPr/>
        <a:lstStyle/>
        <a:p>
          <a:endParaRPr lang="zh-CN" altLang="en-US"/>
        </a:p>
      </dgm:t>
    </dgm:pt>
    <dgm:pt modelId="{CBEA18EC-6E2C-419E-AE89-2BCE74C426B2}" type="pres">
      <dgm:prSet presAssocID="{CD1E1F62-A096-4D53-A481-7EE7DA4A98CE}" presName="hierRoot2" presStyleCnt="0"/>
      <dgm:spPr/>
    </dgm:pt>
    <dgm:pt modelId="{FDCDE214-09AE-4299-B31B-3AE06339F376}" type="pres">
      <dgm:prSet presAssocID="{CD1E1F62-A096-4D53-A481-7EE7DA4A98CE}" presName="composite2" presStyleCnt="0"/>
      <dgm:spPr/>
    </dgm:pt>
    <dgm:pt modelId="{DF89BCE5-1B3B-4FC2-A6D3-55B8488D4920}" type="pres">
      <dgm:prSet presAssocID="{CD1E1F62-A096-4D53-A481-7EE7DA4A98CE}" presName="background2" presStyleLbl="node2" presStyleIdx="2" presStyleCnt="6"/>
      <dgm:spPr/>
    </dgm:pt>
    <dgm:pt modelId="{75532ACB-8AA2-4460-A2D2-40BDDB9BDF7A}" type="pres">
      <dgm:prSet presAssocID="{CD1E1F62-A096-4D53-A481-7EE7DA4A98CE}" presName="text2" presStyleLbl="fgAcc2" presStyleIdx="2" presStyleCnt="6">
        <dgm:presLayoutVars>
          <dgm:chPref val="3"/>
        </dgm:presLayoutVars>
      </dgm:prSet>
      <dgm:spPr/>
      <dgm:t>
        <a:bodyPr/>
        <a:lstStyle/>
        <a:p>
          <a:endParaRPr lang="zh-CN" altLang="en-US"/>
        </a:p>
      </dgm:t>
    </dgm:pt>
    <dgm:pt modelId="{EC2A7D67-6D39-4FA1-A3F6-D64F7442FF48}" type="pres">
      <dgm:prSet presAssocID="{CD1E1F62-A096-4D53-A481-7EE7DA4A98CE}" presName="hierChild3" presStyleCnt="0"/>
      <dgm:spPr/>
    </dgm:pt>
    <dgm:pt modelId="{F3A6BB02-9328-43FB-8C0A-83FA34716218}" type="pres">
      <dgm:prSet presAssocID="{F2BE8939-C074-4858-B5D0-AEC69A07EFFE}" presName="Name17" presStyleLbl="parChTrans1D3" presStyleIdx="2" presStyleCnt="6"/>
      <dgm:spPr/>
      <dgm:t>
        <a:bodyPr/>
        <a:lstStyle/>
        <a:p>
          <a:endParaRPr lang="zh-CN" altLang="en-US"/>
        </a:p>
      </dgm:t>
    </dgm:pt>
    <dgm:pt modelId="{9CC4B2E3-FAAD-470A-84D3-15C76A0ECA57}" type="pres">
      <dgm:prSet presAssocID="{7C87A257-C12C-4C0F-AD0C-EA3BFB254489}" presName="hierRoot3" presStyleCnt="0"/>
      <dgm:spPr/>
    </dgm:pt>
    <dgm:pt modelId="{85AE522F-10EF-4585-B0F9-0A62A1DF87EB}" type="pres">
      <dgm:prSet presAssocID="{7C87A257-C12C-4C0F-AD0C-EA3BFB254489}" presName="composite3" presStyleCnt="0"/>
      <dgm:spPr/>
    </dgm:pt>
    <dgm:pt modelId="{DD191CAC-AA4F-4FAB-9230-11B132CC0B24}" type="pres">
      <dgm:prSet presAssocID="{7C87A257-C12C-4C0F-AD0C-EA3BFB254489}" presName="background3" presStyleLbl="node3" presStyleIdx="2" presStyleCnt="6"/>
      <dgm:spPr/>
    </dgm:pt>
    <dgm:pt modelId="{9C03E817-A9C5-4FBC-9E55-9AD48D7F29E6}" type="pres">
      <dgm:prSet presAssocID="{7C87A257-C12C-4C0F-AD0C-EA3BFB254489}" presName="text3" presStyleLbl="fgAcc3" presStyleIdx="2" presStyleCnt="6">
        <dgm:presLayoutVars>
          <dgm:chPref val="3"/>
        </dgm:presLayoutVars>
      </dgm:prSet>
      <dgm:spPr/>
      <dgm:t>
        <a:bodyPr/>
        <a:lstStyle/>
        <a:p>
          <a:endParaRPr lang="zh-CN" altLang="en-US"/>
        </a:p>
      </dgm:t>
    </dgm:pt>
    <dgm:pt modelId="{B4F1CADB-7675-45FC-BC48-AD5F94DCFFB1}" type="pres">
      <dgm:prSet presAssocID="{7C87A257-C12C-4C0F-AD0C-EA3BFB254489}" presName="hierChild4" presStyleCnt="0"/>
      <dgm:spPr/>
    </dgm:pt>
    <dgm:pt modelId="{8273024E-5E94-48D4-B5A1-0186B823322D}" type="pres">
      <dgm:prSet presAssocID="{85B34D41-1DB5-4811-9C52-692F0DE0E237}" presName="Name23" presStyleLbl="parChTrans1D4" presStyleIdx="1" presStyleCnt="3"/>
      <dgm:spPr/>
      <dgm:t>
        <a:bodyPr/>
        <a:lstStyle/>
        <a:p>
          <a:endParaRPr lang="zh-CN" altLang="en-US"/>
        </a:p>
      </dgm:t>
    </dgm:pt>
    <dgm:pt modelId="{950DE8A6-2E60-4021-A770-FDAEF8200697}" type="pres">
      <dgm:prSet presAssocID="{16683969-D0D7-4E8F-BA51-8CBEB72682E5}" presName="hierRoot4" presStyleCnt="0"/>
      <dgm:spPr/>
    </dgm:pt>
    <dgm:pt modelId="{D3067672-16D7-4473-A36B-1049DA9570B7}" type="pres">
      <dgm:prSet presAssocID="{16683969-D0D7-4E8F-BA51-8CBEB72682E5}" presName="composite4" presStyleCnt="0"/>
      <dgm:spPr/>
    </dgm:pt>
    <dgm:pt modelId="{E394D463-36B2-4187-B309-24F9AEBD943A}" type="pres">
      <dgm:prSet presAssocID="{16683969-D0D7-4E8F-BA51-8CBEB72682E5}" presName="background4" presStyleLbl="node4" presStyleIdx="1" presStyleCnt="3"/>
      <dgm:spPr/>
    </dgm:pt>
    <dgm:pt modelId="{E744BD8B-F3C2-4341-A2AA-02FC03C8FA88}" type="pres">
      <dgm:prSet presAssocID="{16683969-D0D7-4E8F-BA51-8CBEB72682E5}" presName="text4" presStyleLbl="fgAcc4" presStyleIdx="1" presStyleCnt="3">
        <dgm:presLayoutVars>
          <dgm:chPref val="3"/>
        </dgm:presLayoutVars>
      </dgm:prSet>
      <dgm:spPr/>
      <dgm:t>
        <a:bodyPr/>
        <a:lstStyle/>
        <a:p>
          <a:endParaRPr lang="zh-CN" altLang="en-US"/>
        </a:p>
      </dgm:t>
    </dgm:pt>
    <dgm:pt modelId="{930CFD54-C21A-4737-8DBD-BAE3EC8CD251}" type="pres">
      <dgm:prSet presAssocID="{16683969-D0D7-4E8F-BA51-8CBEB72682E5}" presName="hierChild5" presStyleCnt="0"/>
      <dgm:spPr/>
    </dgm:pt>
    <dgm:pt modelId="{229659FF-6D78-4190-AEAE-689855E87A89}" type="pres">
      <dgm:prSet presAssocID="{86B88D47-7D53-4404-B423-754A3A1FD962}" presName="Name10" presStyleLbl="parChTrans1D2" presStyleIdx="3" presStyleCnt="6"/>
      <dgm:spPr/>
      <dgm:t>
        <a:bodyPr/>
        <a:lstStyle/>
        <a:p>
          <a:endParaRPr lang="zh-CN" altLang="en-US"/>
        </a:p>
      </dgm:t>
    </dgm:pt>
    <dgm:pt modelId="{C7E73E2F-3277-438F-9EAA-B607EB9557ED}" type="pres">
      <dgm:prSet presAssocID="{A1B0F08B-4B9F-41A6-9004-350D89E3CDDD}" presName="hierRoot2" presStyleCnt="0"/>
      <dgm:spPr/>
    </dgm:pt>
    <dgm:pt modelId="{82876755-A16E-465A-99CD-B57C4B3347CD}" type="pres">
      <dgm:prSet presAssocID="{A1B0F08B-4B9F-41A6-9004-350D89E3CDDD}" presName="composite2" presStyleCnt="0"/>
      <dgm:spPr/>
    </dgm:pt>
    <dgm:pt modelId="{32626CE2-5C44-4F2C-997A-DDD41368DD0A}" type="pres">
      <dgm:prSet presAssocID="{A1B0F08B-4B9F-41A6-9004-350D89E3CDDD}" presName="background2" presStyleLbl="node2" presStyleIdx="3" presStyleCnt="6"/>
      <dgm:spPr/>
    </dgm:pt>
    <dgm:pt modelId="{97A1C3F9-7D84-4A83-82D3-AEE161DA7071}" type="pres">
      <dgm:prSet presAssocID="{A1B0F08B-4B9F-41A6-9004-350D89E3CDDD}" presName="text2" presStyleLbl="fgAcc2" presStyleIdx="3" presStyleCnt="6">
        <dgm:presLayoutVars>
          <dgm:chPref val="3"/>
        </dgm:presLayoutVars>
      </dgm:prSet>
      <dgm:spPr/>
      <dgm:t>
        <a:bodyPr/>
        <a:lstStyle/>
        <a:p>
          <a:endParaRPr lang="zh-CN" altLang="en-US"/>
        </a:p>
      </dgm:t>
    </dgm:pt>
    <dgm:pt modelId="{53CF953B-C9C5-4FA7-87C1-D5D080EEFEAB}" type="pres">
      <dgm:prSet presAssocID="{A1B0F08B-4B9F-41A6-9004-350D89E3CDDD}" presName="hierChild3" presStyleCnt="0"/>
      <dgm:spPr/>
    </dgm:pt>
    <dgm:pt modelId="{850FED84-7FFF-4C02-B7E6-9FA1EBFD2088}" type="pres">
      <dgm:prSet presAssocID="{ACCCFBF1-216A-4575-9A60-1D26FFDE8708}" presName="Name17" presStyleLbl="parChTrans1D3" presStyleIdx="3" presStyleCnt="6"/>
      <dgm:spPr/>
      <dgm:t>
        <a:bodyPr/>
        <a:lstStyle/>
        <a:p>
          <a:endParaRPr lang="zh-CN" altLang="en-US"/>
        </a:p>
      </dgm:t>
    </dgm:pt>
    <dgm:pt modelId="{4117F371-95D5-4436-B4EF-C353586CDF90}" type="pres">
      <dgm:prSet presAssocID="{736F28BD-740C-48ED-A8F3-3AA4B93968B3}" presName="hierRoot3" presStyleCnt="0"/>
      <dgm:spPr/>
    </dgm:pt>
    <dgm:pt modelId="{520C2946-629A-4EAF-B30F-7832B1200D5F}" type="pres">
      <dgm:prSet presAssocID="{736F28BD-740C-48ED-A8F3-3AA4B93968B3}" presName="composite3" presStyleCnt="0"/>
      <dgm:spPr/>
    </dgm:pt>
    <dgm:pt modelId="{7DBB40CB-AC11-4A6E-8459-46EC0D7C2BD7}" type="pres">
      <dgm:prSet presAssocID="{736F28BD-740C-48ED-A8F3-3AA4B93968B3}" presName="background3" presStyleLbl="node3" presStyleIdx="3" presStyleCnt="6"/>
      <dgm:spPr/>
    </dgm:pt>
    <dgm:pt modelId="{39D6CC35-436D-4A62-AFF1-F1B21B1B9748}" type="pres">
      <dgm:prSet presAssocID="{736F28BD-740C-48ED-A8F3-3AA4B93968B3}" presName="text3" presStyleLbl="fgAcc3" presStyleIdx="3" presStyleCnt="6">
        <dgm:presLayoutVars>
          <dgm:chPref val="3"/>
        </dgm:presLayoutVars>
      </dgm:prSet>
      <dgm:spPr/>
      <dgm:t>
        <a:bodyPr/>
        <a:lstStyle/>
        <a:p>
          <a:endParaRPr lang="zh-CN" altLang="en-US"/>
        </a:p>
      </dgm:t>
    </dgm:pt>
    <dgm:pt modelId="{CEC9058F-A0CE-461E-85DA-8970D255ABEC}" type="pres">
      <dgm:prSet presAssocID="{736F28BD-740C-48ED-A8F3-3AA4B93968B3}" presName="hierChild4" presStyleCnt="0"/>
      <dgm:spPr/>
    </dgm:pt>
    <dgm:pt modelId="{159FB70D-45AB-4E41-8CCC-7010EBD8BF70}" type="pres">
      <dgm:prSet presAssocID="{24489FC8-26E8-4E8B-8A73-3FD0B73F5665}" presName="Name23" presStyleLbl="parChTrans1D4" presStyleIdx="2" presStyleCnt="3"/>
      <dgm:spPr/>
      <dgm:t>
        <a:bodyPr/>
        <a:lstStyle/>
        <a:p>
          <a:endParaRPr lang="zh-CN" altLang="en-US"/>
        </a:p>
      </dgm:t>
    </dgm:pt>
    <dgm:pt modelId="{9BC47407-17A1-47A4-B096-579F6C7BE939}" type="pres">
      <dgm:prSet presAssocID="{C7CE8819-0852-4D19-AE79-083A7B4B65DB}" presName="hierRoot4" presStyleCnt="0"/>
      <dgm:spPr/>
    </dgm:pt>
    <dgm:pt modelId="{732EB89D-6A31-4DCD-953B-FAE0EA7A8940}" type="pres">
      <dgm:prSet presAssocID="{C7CE8819-0852-4D19-AE79-083A7B4B65DB}" presName="composite4" presStyleCnt="0"/>
      <dgm:spPr/>
    </dgm:pt>
    <dgm:pt modelId="{BD014EA6-E1FE-476E-B7B0-18DA7DF29990}" type="pres">
      <dgm:prSet presAssocID="{C7CE8819-0852-4D19-AE79-083A7B4B65DB}" presName="background4" presStyleLbl="node4" presStyleIdx="2" presStyleCnt="3"/>
      <dgm:spPr/>
    </dgm:pt>
    <dgm:pt modelId="{1A331BF9-254B-4688-ABE5-0A784DF8B7AE}" type="pres">
      <dgm:prSet presAssocID="{C7CE8819-0852-4D19-AE79-083A7B4B65DB}" presName="text4" presStyleLbl="fgAcc4" presStyleIdx="2" presStyleCnt="3">
        <dgm:presLayoutVars>
          <dgm:chPref val="3"/>
        </dgm:presLayoutVars>
      </dgm:prSet>
      <dgm:spPr/>
      <dgm:t>
        <a:bodyPr/>
        <a:lstStyle/>
        <a:p>
          <a:endParaRPr lang="zh-CN" altLang="en-US"/>
        </a:p>
      </dgm:t>
    </dgm:pt>
    <dgm:pt modelId="{6B56D927-1561-4961-BE62-6F1C826BB552}" type="pres">
      <dgm:prSet presAssocID="{C7CE8819-0852-4D19-AE79-083A7B4B65DB}" presName="hierChild5" presStyleCnt="0"/>
      <dgm:spPr/>
    </dgm:pt>
    <dgm:pt modelId="{2C0D429A-EF05-4348-93AB-2F1837D08ED9}" type="pres">
      <dgm:prSet presAssocID="{5A264E7B-8278-4153-845A-CB3918E43B6C}" presName="Name10" presStyleLbl="parChTrans1D2" presStyleIdx="4" presStyleCnt="6"/>
      <dgm:spPr/>
      <dgm:t>
        <a:bodyPr/>
        <a:lstStyle/>
        <a:p>
          <a:endParaRPr lang="zh-CN" altLang="en-US"/>
        </a:p>
      </dgm:t>
    </dgm:pt>
    <dgm:pt modelId="{E459BA04-9CCA-44AA-9DB0-DB8B146E06BC}" type="pres">
      <dgm:prSet presAssocID="{DA7133EB-6B21-4FED-8D7E-73C8BEEA054E}" presName="hierRoot2" presStyleCnt="0"/>
      <dgm:spPr/>
    </dgm:pt>
    <dgm:pt modelId="{80A1ACE5-D8A9-4110-BCCB-22075D3416EE}" type="pres">
      <dgm:prSet presAssocID="{DA7133EB-6B21-4FED-8D7E-73C8BEEA054E}" presName="composite2" presStyleCnt="0"/>
      <dgm:spPr/>
    </dgm:pt>
    <dgm:pt modelId="{C79F6F4F-51AD-45AE-BFA1-68BB23AD5262}" type="pres">
      <dgm:prSet presAssocID="{DA7133EB-6B21-4FED-8D7E-73C8BEEA054E}" presName="background2" presStyleLbl="node2" presStyleIdx="4" presStyleCnt="6"/>
      <dgm:spPr/>
    </dgm:pt>
    <dgm:pt modelId="{9A16728D-8C8F-4812-A4D8-C1AB0F099A51}" type="pres">
      <dgm:prSet presAssocID="{DA7133EB-6B21-4FED-8D7E-73C8BEEA054E}" presName="text2" presStyleLbl="fgAcc2" presStyleIdx="4" presStyleCnt="6">
        <dgm:presLayoutVars>
          <dgm:chPref val="3"/>
        </dgm:presLayoutVars>
      </dgm:prSet>
      <dgm:spPr/>
      <dgm:t>
        <a:bodyPr/>
        <a:lstStyle/>
        <a:p>
          <a:endParaRPr lang="zh-CN" altLang="en-US"/>
        </a:p>
      </dgm:t>
    </dgm:pt>
    <dgm:pt modelId="{F085A610-765A-4E11-95F0-545BE97490BF}" type="pres">
      <dgm:prSet presAssocID="{DA7133EB-6B21-4FED-8D7E-73C8BEEA054E}" presName="hierChild3" presStyleCnt="0"/>
      <dgm:spPr/>
    </dgm:pt>
    <dgm:pt modelId="{61F596FF-2C8E-4638-B29A-F5AC24739D33}" type="pres">
      <dgm:prSet presAssocID="{F315DB19-40BB-45D6-BC59-33AC440145AF}" presName="Name17" presStyleLbl="parChTrans1D3" presStyleIdx="4" presStyleCnt="6"/>
      <dgm:spPr/>
      <dgm:t>
        <a:bodyPr/>
        <a:lstStyle/>
        <a:p>
          <a:endParaRPr lang="zh-CN" altLang="en-US"/>
        </a:p>
      </dgm:t>
    </dgm:pt>
    <dgm:pt modelId="{FC23978F-4B6A-476C-858C-35AC23E8CA4A}" type="pres">
      <dgm:prSet presAssocID="{DB06F51C-8195-4D95-9444-EA49BE54EE61}" presName="hierRoot3" presStyleCnt="0"/>
      <dgm:spPr/>
    </dgm:pt>
    <dgm:pt modelId="{F7AF7845-0161-4BE2-8A86-CC1993FA4BD6}" type="pres">
      <dgm:prSet presAssocID="{DB06F51C-8195-4D95-9444-EA49BE54EE61}" presName="composite3" presStyleCnt="0"/>
      <dgm:spPr/>
    </dgm:pt>
    <dgm:pt modelId="{E5876E36-9CBE-4CAD-8584-A2F7806811C1}" type="pres">
      <dgm:prSet presAssocID="{DB06F51C-8195-4D95-9444-EA49BE54EE61}" presName="background3" presStyleLbl="node3" presStyleIdx="4" presStyleCnt="6"/>
      <dgm:spPr/>
    </dgm:pt>
    <dgm:pt modelId="{C5310CAB-19DB-4720-B47A-F5BD519762FB}" type="pres">
      <dgm:prSet presAssocID="{DB06F51C-8195-4D95-9444-EA49BE54EE61}" presName="text3" presStyleLbl="fgAcc3" presStyleIdx="4" presStyleCnt="6">
        <dgm:presLayoutVars>
          <dgm:chPref val="3"/>
        </dgm:presLayoutVars>
      </dgm:prSet>
      <dgm:spPr/>
      <dgm:t>
        <a:bodyPr/>
        <a:lstStyle/>
        <a:p>
          <a:endParaRPr lang="zh-CN" altLang="en-US"/>
        </a:p>
      </dgm:t>
    </dgm:pt>
    <dgm:pt modelId="{B5A02129-6496-404D-8D40-0022B6BA8CF6}" type="pres">
      <dgm:prSet presAssocID="{DB06F51C-8195-4D95-9444-EA49BE54EE61}" presName="hierChild4" presStyleCnt="0"/>
      <dgm:spPr/>
    </dgm:pt>
    <dgm:pt modelId="{59887492-E48F-478D-BCCF-EAF3472160D1}" type="pres">
      <dgm:prSet presAssocID="{5BA42C76-5CA5-411A-9594-C5D9D08DFA7F}" presName="Name10" presStyleLbl="parChTrans1D2" presStyleIdx="5" presStyleCnt="6"/>
      <dgm:spPr/>
      <dgm:t>
        <a:bodyPr/>
        <a:lstStyle/>
        <a:p>
          <a:endParaRPr lang="zh-CN" altLang="en-US"/>
        </a:p>
      </dgm:t>
    </dgm:pt>
    <dgm:pt modelId="{31DB2C60-09A2-496B-BAB3-ED1776F6DCBD}" type="pres">
      <dgm:prSet presAssocID="{4F5FA754-6478-4798-B8DC-596D8F3E1C78}" presName="hierRoot2" presStyleCnt="0"/>
      <dgm:spPr/>
    </dgm:pt>
    <dgm:pt modelId="{0B70B228-4FD7-475B-84A8-8E463F53A31E}" type="pres">
      <dgm:prSet presAssocID="{4F5FA754-6478-4798-B8DC-596D8F3E1C78}" presName="composite2" presStyleCnt="0"/>
      <dgm:spPr/>
    </dgm:pt>
    <dgm:pt modelId="{E688A824-8DD9-4EC3-97D0-EAD02E61B1C0}" type="pres">
      <dgm:prSet presAssocID="{4F5FA754-6478-4798-B8DC-596D8F3E1C78}" presName="background2" presStyleLbl="node2" presStyleIdx="5" presStyleCnt="6"/>
      <dgm:spPr/>
    </dgm:pt>
    <dgm:pt modelId="{2528D44B-5DAB-4D1F-9450-6ECB14751C9F}" type="pres">
      <dgm:prSet presAssocID="{4F5FA754-6478-4798-B8DC-596D8F3E1C78}" presName="text2" presStyleLbl="fgAcc2" presStyleIdx="5" presStyleCnt="6">
        <dgm:presLayoutVars>
          <dgm:chPref val="3"/>
        </dgm:presLayoutVars>
      </dgm:prSet>
      <dgm:spPr/>
      <dgm:t>
        <a:bodyPr/>
        <a:lstStyle/>
        <a:p>
          <a:endParaRPr lang="zh-CN" altLang="en-US"/>
        </a:p>
      </dgm:t>
    </dgm:pt>
    <dgm:pt modelId="{7A548DE1-9853-4B8F-943B-06C8159B34B2}" type="pres">
      <dgm:prSet presAssocID="{4F5FA754-6478-4798-B8DC-596D8F3E1C78}" presName="hierChild3" presStyleCnt="0"/>
      <dgm:spPr/>
    </dgm:pt>
    <dgm:pt modelId="{F6942113-58AA-42B8-BCF7-F6A6B3071146}" type="pres">
      <dgm:prSet presAssocID="{7715D4C5-F714-40BC-B6E5-5DEAD3E0E0AA}" presName="Name17" presStyleLbl="parChTrans1D3" presStyleIdx="5" presStyleCnt="6"/>
      <dgm:spPr/>
      <dgm:t>
        <a:bodyPr/>
        <a:lstStyle/>
        <a:p>
          <a:endParaRPr lang="zh-CN" altLang="en-US"/>
        </a:p>
      </dgm:t>
    </dgm:pt>
    <dgm:pt modelId="{43A0C82F-96E9-4734-9CAA-4584FC31C43D}" type="pres">
      <dgm:prSet presAssocID="{6994716A-F005-452D-B377-7BBAD853890A}" presName="hierRoot3" presStyleCnt="0"/>
      <dgm:spPr/>
    </dgm:pt>
    <dgm:pt modelId="{DDC21C1C-7259-4D08-A89A-92A8148EDF13}" type="pres">
      <dgm:prSet presAssocID="{6994716A-F005-452D-B377-7BBAD853890A}" presName="composite3" presStyleCnt="0"/>
      <dgm:spPr/>
    </dgm:pt>
    <dgm:pt modelId="{E0CF75DE-6E21-45C2-AC80-4677412D7C5F}" type="pres">
      <dgm:prSet presAssocID="{6994716A-F005-452D-B377-7BBAD853890A}" presName="background3" presStyleLbl="node3" presStyleIdx="5" presStyleCnt="6"/>
      <dgm:spPr/>
    </dgm:pt>
    <dgm:pt modelId="{16530F1F-08E5-47D6-8863-45F0E3D1CCDB}" type="pres">
      <dgm:prSet presAssocID="{6994716A-F005-452D-B377-7BBAD853890A}" presName="text3" presStyleLbl="fgAcc3" presStyleIdx="5" presStyleCnt="6">
        <dgm:presLayoutVars>
          <dgm:chPref val="3"/>
        </dgm:presLayoutVars>
      </dgm:prSet>
      <dgm:spPr/>
      <dgm:t>
        <a:bodyPr/>
        <a:lstStyle/>
        <a:p>
          <a:endParaRPr lang="zh-CN" altLang="en-US"/>
        </a:p>
      </dgm:t>
    </dgm:pt>
    <dgm:pt modelId="{6B7F0FAB-6359-4039-ABE4-2D3CBA073675}" type="pres">
      <dgm:prSet presAssocID="{6994716A-F005-452D-B377-7BBAD853890A}" presName="hierChild4" presStyleCnt="0"/>
      <dgm:spPr/>
    </dgm:pt>
  </dgm:ptLst>
  <dgm:cxnLst>
    <dgm:cxn modelId="{E3960C79-3705-4186-9304-3BEC9FDA2AEB}" type="presOf" srcId="{CD1E1F62-A096-4D53-A481-7EE7DA4A98CE}" destId="{75532ACB-8AA2-4460-A2D2-40BDDB9BDF7A}" srcOrd="0" destOrd="0" presId="urn:microsoft.com/office/officeart/2005/8/layout/hierarchy1"/>
    <dgm:cxn modelId="{27FB7B8B-E2F2-4798-96D6-D6FA6024D4F1}" srcId="{4F5FA754-6478-4798-B8DC-596D8F3E1C78}" destId="{6994716A-F005-452D-B377-7BBAD853890A}" srcOrd="0" destOrd="0" parTransId="{7715D4C5-F714-40BC-B6E5-5DEAD3E0E0AA}" sibTransId="{641B0C43-5A83-406A-9A81-6BF86AAD04E4}"/>
    <dgm:cxn modelId="{BCB85183-7B26-4CDB-B4F6-B39E351C1094}" srcId="{736F28BD-740C-48ED-A8F3-3AA4B93968B3}" destId="{C7CE8819-0852-4D19-AE79-083A7B4B65DB}" srcOrd="0" destOrd="0" parTransId="{24489FC8-26E8-4E8B-8A73-3FD0B73F5665}" sibTransId="{4026592C-B047-41C3-8443-5C38405FAD0F}"/>
    <dgm:cxn modelId="{D9CC08DC-2AAE-4822-B5B0-0D40DCC7186D}" type="presOf" srcId="{52A491E8-04C9-4D75-BD3D-A8B09DF71018}" destId="{96D503E7-5803-45C2-AEAD-6813200AFA89}" srcOrd="0" destOrd="0" presId="urn:microsoft.com/office/officeart/2005/8/layout/hierarchy1"/>
    <dgm:cxn modelId="{C7D72EAC-7E8B-443B-B7D0-B3DD3B7C229D}" type="presOf" srcId="{5A264E7B-8278-4153-845A-CB3918E43B6C}" destId="{2C0D429A-EF05-4348-93AB-2F1837D08ED9}" srcOrd="0" destOrd="0" presId="urn:microsoft.com/office/officeart/2005/8/layout/hierarchy1"/>
    <dgm:cxn modelId="{CB1B61F3-6179-4CC9-A367-5A18F7029783}" type="presOf" srcId="{16683969-D0D7-4E8F-BA51-8CBEB72682E5}" destId="{E744BD8B-F3C2-4341-A2AA-02FC03C8FA88}" srcOrd="0" destOrd="0" presId="urn:microsoft.com/office/officeart/2005/8/layout/hierarchy1"/>
    <dgm:cxn modelId="{EA7AD90D-A0D6-43B1-A51C-02F1C8C6AAF7}" type="presOf" srcId="{A48A5600-64D4-47E1-8FD0-09003738B4C3}" destId="{5B8D015F-672E-4C28-A962-B24F3DDFE218}" srcOrd="0" destOrd="0" presId="urn:microsoft.com/office/officeart/2005/8/layout/hierarchy1"/>
    <dgm:cxn modelId="{752B9393-F4A0-40DE-8821-8F99002C8BBD}" srcId="{29731CBF-A2A9-4EFE-8E09-078741BF1047}" destId="{EC812932-880B-45F6-92C6-E900898391C3}" srcOrd="0" destOrd="0" parTransId="{1577EF37-C28C-4621-8CB5-FC4237C5437E}" sibTransId="{7C8749D2-3189-490A-AA8D-B13D9B147CC4}"/>
    <dgm:cxn modelId="{36645CAD-26F5-48E8-85A4-A517651CCB18}" type="presOf" srcId="{652A4D98-E2FC-4C54-9462-3E4CFDE900E0}" destId="{50AA925B-DD73-4348-B109-E453ABD7E1E2}" srcOrd="0" destOrd="0" presId="urn:microsoft.com/office/officeart/2005/8/layout/hierarchy1"/>
    <dgm:cxn modelId="{934ABBB6-78B6-434C-9955-BD3CE101E573}" type="presOf" srcId="{B8E91782-0EBC-4FB8-AA37-E702206FDFCF}" destId="{AC5265BE-2F9E-4B01-B744-4D4639AEBE46}" srcOrd="0" destOrd="0" presId="urn:microsoft.com/office/officeart/2005/8/layout/hierarchy1"/>
    <dgm:cxn modelId="{961165E8-499B-4589-8D7D-A4962D3C8CAB}" type="presOf" srcId="{85B34D41-1DB5-4811-9C52-692F0DE0E237}" destId="{8273024E-5E94-48D4-B5A1-0186B823322D}" srcOrd="0" destOrd="0" presId="urn:microsoft.com/office/officeart/2005/8/layout/hierarchy1"/>
    <dgm:cxn modelId="{96484046-C5B5-47C1-8D84-EEF18CF3BF67}" srcId="{F230855C-0427-4A17-9DD6-A9B5EDC6856C}" destId="{B8E91782-0EBC-4FB8-AA37-E702206FDFCF}" srcOrd="0" destOrd="0" parTransId="{6EE5C509-3C90-4199-A338-787DDFDCE480}" sibTransId="{A667C134-04A3-464F-919E-BD4FF2B91388}"/>
    <dgm:cxn modelId="{1CEFFB0A-7EB5-40A3-96A8-E572E24C23CA}" type="presOf" srcId="{7715D4C5-F714-40BC-B6E5-5DEAD3E0E0AA}" destId="{F6942113-58AA-42B8-BCF7-F6A6B3071146}" srcOrd="0" destOrd="0" presId="urn:microsoft.com/office/officeart/2005/8/layout/hierarchy1"/>
    <dgm:cxn modelId="{BB477253-D3A6-48BB-B7DB-DE2A401F4606}" srcId="{B8E91782-0EBC-4FB8-AA37-E702206FDFCF}" destId="{9F8AFD27-0505-4D4B-9BFE-D7AADC766386}" srcOrd="0" destOrd="0" parTransId="{652A4D98-E2FC-4C54-9462-3E4CFDE900E0}" sibTransId="{B550A6BD-B50A-4C86-88C3-6E97BFB2F2B2}"/>
    <dgm:cxn modelId="{30EB5B6D-7789-47A5-A080-B5F5664EEB8E}" srcId="{A48A5600-64D4-47E1-8FD0-09003738B4C3}" destId="{29731CBF-A2A9-4EFE-8E09-078741BF1047}" srcOrd="1" destOrd="0" parTransId="{52A491E8-04C9-4D75-BD3D-A8B09DF71018}" sibTransId="{B8B47293-E8A5-4064-AA9E-E4100D8A232A}"/>
    <dgm:cxn modelId="{5E6AD285-5EBA-40BD-A950-6CB5EF96CC39}" type="presOf" srcId="{F315DB19-40BB-45D6-BC59-33AC440145AF}" destId="{61F596FF-2C8E-4638-B29A-F5AC24739D33}" srcOrd="0" destOrd="0" presId="urn:microsoft.com/office/officeart/2005/8/layout/hierarchy1"/>
    <dgm:cxn modelId="{C8E3269E-77FA-432B-A829-A6F9440308F0}" srcId="{A48A5600-64D4-47E1-8FD0-09003738B4C3}" destId="{CD1E1F62-A096-4D53-A481-7EE7DA4A98CE}" srcOrd="2" destOrd="0" parTransId="{50839F1A-4BA6-4215-878B-1C782CF41580}" sibTransId="{5D9F945D-83C0-492E-B264-E4E33820F717}"/>
    <dgm:cxn modelId="{6AFA763D-5A21-4FA0-9D23-FA86A83AF028}" type="presOf" srcId="{A1B0F08B-4B9F-41A6-9004-350D89E3CDDD}" destId="{97A1C3F9-7D84-4A83-82D3-AEE161DA7071}" srcOrd="0" destOrd="0" presId="urn:microsoft.com/office/officeart/2005/8/layout/hierarchy1"/>
    <dgm:cxn modelId="{5C42C4E0-20D4-42A8-AC9D-5BBB60A336CA}" type="presOf" srcId="{86B88D47-7D53-4404-B423-754A3A1FD962}" destId="{229659FF-6D78-4190-AEAE-689855E87A89}" srcOrd="0" destOrd="0" presId="urn:microsoft.com/office/officeart/2005/8/layout/hierarchy1"/>
    <dgm:cxn modelId="{DFEEC994-0EB6-4CEA-BD7A-28E3B40BBE4A}" type="presOf" srcId="{F230855C-0427-4A17-9DD6-A9B5EDC6856C}" destId="{4082BA76-C860-4AAE-87C3-19BE34F394A1}" srcOrd="0" destOrd="0" presId="urn:microsoft.com/office/officeart/2005/8/layout/hierarchy1"/>
    <dgm:cxn modelId="{7C2CF397-D811-4FE3-9288-A05A1B62E13F}" srcId="{36139BE6-4D72-4AE8-8628-901D8B7AEE76}" destId="{A48A5600-64D4-47E1-8FD0-09003738B4C3}" srcOrd="0" destOrd="0" parTransId="{2DD4B8D9-2ECD-4AD3-A702-6675E2A54126}" sibTransId="{FA42F2E2-D004-4F84-A7A9-2A625DD8D9DF}"/>
    <dgm:cxn modelId="{2B6FD275-4A6B-4EB0-8DBB-5A0831B5CE30}" srcId="{A48A5600-64D4-47E1-8FD0-09003738B4C3}" destId="{F230855C-0427-4A17-9DD6-A9B5EDC6856C}" srcOrd="0" destOrd="0" parTransId="{18B7B732-8A7D-47BD-9E66-39CE5E6C3894}" sibTransId="{3028852E-AE40-439C-ACAB-921F0B45249E}"/>
    <dgm:cxn modelId="{6AF10412-2826-4CC2-8E46-D953A8554A80}" srcId="{A48A5600-64D4-47E1-8FD0-09003738B4C3}" destId="{DA7133EB-6B21-4FED-8D7E-73C8BEEA054E}" srcOrd="4" destOrd="0" parTransId="{5A264E7B-8278-4153-845A-CB3918E43B6C}" sibTransId="{5B6BD58B-E327-4D4B-983E-1A7434CCAD9A}"/>
    <dgm:cxn modelId="{E706D033-1476-48FA-BB69-45B515085E2B}" type="presOf" srcId="{6EE5C509-3C90-4199-A338-787DDFDCE480}" destId="{0DB13155-8954-4E37-B691-065BCE6B4478}" srcOrd="0" destOrd="0" presId="urn:microsoft.com/office/officeart/2005/8/layout/hierarchy1"/>
    <dgm:cxn modelId="{3EC24319-3614-4B9F-8B86-0E1392D1532A}" type="presOf" srcId="{6994716A-F005-452D-B377-7BBAD853890A}" destId="{16530F1F-08E5-47D6-8863-45F0E3D1CCDB}" srcOrd="0" destOrd="0" presId="urn:microsoft.com/office/officeart/2005/8/layout/hierarchy1"/>
    <dgm:cxn modelId="{CE5A6202-1E76-4472-91FF-DCA9AB9209E0}" srcId="{A1B0F08B-4B9F-41A6-9004-350D89E3CDDD}" destId="{736F28BD-740C-48ED-A8F3-3AA4B93968B3}" srcOrd="0" destOrd="0" parTransId="{ACCCFBF1-216A-4575-9A60-1D26FFDE8708}" sibTransId="{983AF0A8-7B85-4AE1-882E-01009E5A0303}"/>
    <dgm:cxn modelId="{B4CE6658-8820-447A-944C-FBA03327720E}" type="presOf" srcId="{18B7B732-8A7D-47BD-9E66-39CE5E6C3894}" destId="{CECA6BD6-1F58-4144-B290-0BAB811C2D0C}" srcOrd="0" destOrd="0" presId="urn:microsoft.com/office/officeart/2005/8/layout/hierarchy1"/>
    <dgm:cxn modelId="{E113207D-3D3C-4066-82DE-B0AD06A90ADB}" type="presOf" srcId="{DB06F51C-8195-4D95-9444-EA49BE54EE61}" destId="{C5310CAB-19DB-4720-B47A-F5BD519762FB}" srcOrd="0" destOrd="0" presId="urn:microsoft.com/office/officeart/2005/8/layout/hierarchy1"/>
    <dgm:cxn modelId="{A9522772-0959-471E-94AB-D61D80BBA4C0}" type="presOf" srcId="{24489FC8-26E8-4E8B-8A73-3FD0B73F5665}" destId="{159FB70D-45AB-4E41-8CCC-7010EBD8BF70}" srcOrd="0" destOrd="0" presId="urn:microsoft.com/office/officeart/2005/8/layout/hierarchy1"/>
    <dgm:cxn modelId="{45640AFC-BDE5-44DA-9709-B53F9753E5B3}" srcId="{7C87A257-C12C-4C0F-AD0C-EA3BFB254489}" destId="{16683969-D0D7-4E8F-BA51-8CBEB72682E5}" srcOrd="0" destOrd="0" parTransId="{85B34D41-1DB5-4811-9C52-692F0DE0E237}" sibTransId="{E9B92C9B-DAF3-40C1-9125-33680478EF67}"/>
    <dgm:cxn modelId="{C08738D5-82F8-4BAF-826B-78961E001530}" type="presOf" srcId="{ACCCFBF1-216A-4575-9A60-1D26FFDE8708}" destId="{850FED84-7FFF-4C02-B7E6-9FA1EBFD2088}" srcOrd="0" destOrd="0" presId="urn:microsoft.com/office/officeart/2005/8/layout/hierarchy1"/>
    <dgm:cxn modelId="{70E11440-1B82-4CB5-BC73-AB28B076D834}" srcId="{DA7133EB-6B21-4FED-8D7E-73C8BEEA054E}" destId="{DB06F51C-8195-4D95-9444-EA49BE54EE61}" srcOrd="0" destOrd="0" parTransId="{F315DB19-40BB-45D6-BC59-33AC440145AF}" sibTransId="{F778A1B9-83EA-40DF-A911-A0D5BF57CED0}"/>
    <dgm:cxn modelId="{36C1527F-F6F0-4D10-B94B-01886B69A666}" type="presOf" srcId="{F2BE8939-C074-4858-B5D0-AEC69A07EFFE}" destId="{F3A6BB02-9328-43FB-8C0A-83FA34716218}" srcOrd="0" destOrd="0" presId="urn:microsoft.com/office/officeart/2005/8/layout/hierarchy1"/>
    <dgm:cxn modelId="{80610E9D-9F6B-4068-95CD-0AC9160E673A}" type="presOf" srcId="{4F5FA754-6478-4798-B8DC-596D8F3E1C78}" destId="{2528D44B-5DAB-4D1F-9450-6ECB14751C9F}" srcOrd="0" destOrd="0" presId="urn:microsoft.com/office/officeart/2005/8/layout/hierarchy1"/>
    <dgm:cxn modelId="{0EDB3F5F-C8EE-48C7-8BD4-35DA8641DBB0}" srcId="{A48A5600-64D4-47E1-8FD0-09003738B4C3}" destId="{A1B0F08B-4B9F-41A6-9004-350D89E3CDDD}" srcOrd="3" destOrd="0" parTransId="{86B88D47-7D53-4404-B423-754A3A1FD962}" sibTransId="{18E118D5-56B2-40C3-8165-E75D933357AB}"/>
    <dgm:cxn modelId="{D7EA3EAB-88E5-404B-97EE-34679EE0787E}" type="presOf" srcId="{C7CE8819-0852-4D19-AE79-083A7B4B65DB}" destId="{1A331BF9-254B-4688-ABE5-0A784DF8B7AE}" srcOrd="0" destOrd="0" presId="urn:microsoft.com/office/officeart/2005/8/layout/hierarchy1"/>
    <dgm:cxn modelId="{E1D68706-DF9A-4999-80AC-073F43CC1794}" type="presOf" srcId="{7C87A257-C12C-4C0F-AD0C-EA3BFB254489}" destId="{9C03E817-A9C5-4FBC-9E55-9AD48D7F29E6}" srcOrd="0" destOrd="0" presId="urn:microsoft.com/office/officeart/2005/8/layout/hierarchy1"/>
    <dgm:cxn modelId="{18D2346B-451C-4915-965A-63C3BCF6A75B}" type="presOf" srcId="{36139BE6-4D72-4AE8-8628-901D8B7AEE76}" destId="{36B27318-3BAB-47E8-AAE4-529234714C45}" srcOrd="0" destOrd="0" presId="urn:microsoft.com/office/officeart/2005/8/layout/hierarchy1"/>
    <dgm:cxn modelId="{3DDAB193-45A9-442A-B526-224089D592C8}" type="presOf" srcId="{50839F1A-4BA6-4215-878B-1C782CF41580}" destId="{A753CB7A-937C-4221-BB2D-63181FE92C59}" srcOrd="0" destOrd="0" presId="urn:microsoft.com/office/officeart/2005/8/layout/hierarchy1"/>
    <dgm:cxn modelId="{B6E76D64-3D26-4FCA-9C4A-F34710D5641F}" type="presOf" srcId="{736F28BD-740C-48ED-A8F3-3AA4B93968B3}" destId="{39D6CC35-436D-4A62-AFF1-F1B21B1B9748}" srcOrd="0" destOrd="0" presId="urn:microsoft.com/office/officeart/2005/8/layout/hierarchy1"/>
    <dgm:cxn modelId="{3E5352E1-60E2-4C18-85AC-6F9614EA73D6}" type="presOf" srcId="{1577EF37-C28C-4621-8CB5-FC4237C5437E}" destId="{DEBC084A-B7F7-48E8-B32C-0675E65A1E56}" srcOrd="0" destOrd="0" presId="urn:microsoft.com/office/officeart/2005/8/layout/hierarchy1"/>
    <dgm:cxn modelId="{35CAB953-8E48-45EC-95A2-061FF5318138}" type="presOf" srcId="{29731CBF-A2A9-4EFE-8E09-078741BF1047}" destId="{A25CB90E-2A4B-4539-99E0-89233161E6C5}" srcOrd="0" destOrd="0" presId="urn:microsoft.com/office/officeart/2005/8/layout/hierarchy1"/>
    <dgm:cxn modelId="{A934D08D-E52E-4714-887B-96539E8B4733}" type="presOf" srcId="{DA7133EB-6B21-4FED-8D7E-73C8BEEA054E}" destId="{9A16728D-8C8F-4812-A4D8-C1AB0F099A51}" srcOrd="0" destOrd="0" presId="urn:microsoft.com/office/officeart/2005/8/layout/hierarchy1"/>
    <dgm:cxn modelId="{5310D619-57F6-4D6B-90BD-C16CA9C80456}" type="presOf" srcId="{5BA42C76-5CA5-411A-9594-C5D9D08DFA7F}" destId="{59887492-E48F-478D-BCCF-EAF3472160D1}" srcOrd="0" destOrd="0" presId="urn:microsoft.com/office/officeart/2005/8/layout/hierarchy1"/>
    <dgm:cxn modelId="{8CFC35AE-C209-486B-8759-817C08CE754C}" srcId="{CD1E1F62-A096-4D53-A481-7EE7DA4A98CE}" destId="{7C87A257-C12C-4C0F-AD0C-EA3BFB254489}" srcOrd="0" destOrd="0" parTransId="{F2BE8939-C074-4858-B5D0-AEC69A07EFFE}" sibTransId="{CB9DA2A7-09F2-4D5C-8D78-A97E5838F345}"/>
    <dgm:cxn modelId="{F459181B-4C6F-4D19-9766-CA5F275EC3C9}" srcId="{A48A5600-64D4-47E1-8FD0-09003738B4C3}" destId="{4F5FA754-6478-4798-B8DC-596D8F3E1C78}" srcOrd="5" destOrd="0" parTransId="{5BA42C76-5CA5-411A-9594-C5D9D08DFA7F}" sibTransId="{E53F6AD8-F215-4171-B004-77E549A05724}"/>
    <dgm:cxn modelId="{51B8F10D-0C07-4828-ADF8-286643FEF015}" type="presOf" srcId="{9F8AFD27-0505-4D4B-9BFE-D7AADC766386}" destId="{252F1973-9D23-4D60-BEEF-2564CEEDA741}" srcOrd="0" destOrd="0" presId="urn:microsoft.com/office/officeart/2005/8/layout/hierarchy1"/>
    <dgm:cxn modelId="{06B3DADF-838B-4D04-97AD-B14D1DEA48CB}" type="presOf" srcId="{EC812932-880B-45F6-92C6-E900898391C3}" destId="{D321E549-9226-4E59-8312-0546D0326307}" srcOrd="0" destOrd="0" presId="urn:microsoft.com/office/officeart/2005/8/layout/hierarchy1"/>
    <dgm:cxn modelId="{B75E2F73-B920-4ECB-88CA-4B75B6A8F7CD}" type="presParOf" srcId="{36B27318-3BAB-47E8-AAE4-529234714C45}" destId="{3AD426BE-45A6-4749-A48F-F5590DAE3BC8}" srcOrd="0" destOrd="0" presId="urn:microsoft.com/office/officeart/2005/8/layout/hierarchy1"/>
    <dgm:cxn modelId="{0879EC4C-95EE-472B-B70A-B993F7DF4F13}" type="presParOf" srcId="{3AD426BE-45A6-4749-A48F-F5590DAE3BC8}" destId="{05484593-E24B-49E4-9133-ED7F51EE3B9A}" srcOrd="0" destOrd="0" presId="urn:microsoft.com/office/officeart/2005/8/layout/hierarchy1"/>
    <dgm:cxn modelId="{0B14248C-5090-418E-A598-D922F6EE2128}" type="presParOf" srcId="{05484593-E24B-49E4-9133-ED7F51EE3B9A}" destId="{2056BB41-D244-45DB-ADC7-E3BB6BE61E55}" srcOrd="0" destOrd="0" presId="urn:microsoft.com/office/officeart/2005/8/layout/hierarchy1"/>
    <dgm:cxn modelId="{E167D512-58D6-414C-A6CD-276FFB9DBD69}" type="presParOf" srcId="{05484593-E24B-49E4-9133-ED7F51EE3B9A}" destId="{5B8D015F-672E-4C28-A962-B24F3DDFE218}" srcOrd="1" destOrd="0" presId="urn:microsoft.com/office/officeart/2005/8/layout/hierarchy1"/>
    <dgm:cxn modelId="{E0FE53F8-2088-4406-8007-537927BE02E3}" type="presParOf" srcId="{3AD426BE-45A6-4749-A48F-F5590DAE3BC8}" destId="{4BB17243-A9A1-4665-8405-1AFCE1C6BB79}" srcOrd="1" destOrd="0" presId="urn:microsoft.com/office/officeart/2005/8/layout/hierarchy1"/>
    <dgm:cxn modelId="{F3758602-1FAC-4374-8A04-DC2B3DA9A0E7}" type="presParOf" srcId="{4BB17243-A9A1-4665-8405-1AFCE1C6BB79}" destId="{CECA6BD6-1F58-4144-B290-0BAB811C2D0C}" srcOrd="0" destOrd="0" presId="urn:microsoft.com/office/officeart/2005/8/layout/hierarchy1"/>
    <dgm:cxn modelId="{1925CD4F-C1F1-4A65-B15D-9B0229764132}" type="presParOf" srcId="{4BB17243-A9A1-4665-8405-1AFCE1C6BB79}" destId="{D6DAF51C-5DB1-4058-BD1D-7EBA43876D44}" srcOrd="1" destOrd="0" presId="urn:microsoft.com/office/officeart/2005/8/layout/hierarchy1"/>
    <dgm:cxn modelId="{3BA7A0CD-C06E-4F1D-8826-DF3415C58D3C}" type="presParOf" srcId="{D6DAF51C-5DB1-4058-BD1D-7EBA43876D44}" destId="{9B8B5BD2-2FA1-4BEA-B78A-98F8166D85B5}" srcOrd="0" destOrd="0" presId="urn:microsoft.com/office/officeart/2005/8/layout/hierarchy1"/>
    <dgm:cxn modelId="{030DE5E1-3784-41A5-B7DC-794EED5A7653}" type="presParOf" srcId="{9B8B5BD2-2FA1-4BEA-B78A-98F8166D85B5}" destId="{31CD3714-ABB4-49B1-B539-C8F24CAF7A73}" srcOrd="0" destOrd="0" presId="urn:microsoft.com/office/officeart/2005/8/layout/hierarchy1"/>
    <dgm:cxn modelId="{4DA4A509-4B84-4794-BFB9-5A855BC2616C}" type="presParOf" srcId="{9B8B5BD2-2FA1-4BEA-B78A-98F8166D85B5}" destId="{4082BA76-C860-4AAE-87C3-19BE34F394A1}" srcOrd="1" destOrd="0" presId="urn:microsoft.com/office/officeart/2005/8/layout/hierarchy1"/>
    <dgm:cxn modelId="{B3F89933-2F1F-446B-AC16-824F52E738BA}" type="presParOf" srcId="{D6DAF51C-5DB1-4058-BD1D-7EBA43876D44}" destId="{0465407A-5E7A-4F0E-91D1-C40C7860A6A2}" srcOrd="1" destOrd="0" presId="urn:microsoft.com/office/officeart/2005/8/layout/hierarchy1"/>
    <dgm:cxn modelId="{D3046C78-52ED-4B89-B863-F745846F0C5E}" type="presParOf" srcId="{0465407A-5E7A-4F0E-91D1-C40C7860A6A2}" destId="{0DB13155-8954-4E37-B691-065BCE6B4478}" srcOrd="0" destOrd="0" presId="urn:microsoft.com/office/officeart/2005/8/layout/hierarchy1"/>
    <dgm:cxn modelId="{8691F5B7-AA65-48B4-BE93-AD3B178FEA9C}" type="presParOf" srcId="{0465407A-5E7A-4F0E-91D1-C40C7860A6A2}" destId="{595013ED-235E-4C04-954F-CC0E3F0F4D93}" srcOrd="1" destOrd="0" presId="urn:microsoft.com/office/officeart/2005/8/layout/hierarchy1"/>
    <dgm:cxn modelId="{BDB58970-7B4A-451C-A9A1-FB410B42201C}" type="presParOf" srcId="{595013ED-235E-4C04-954F-CC0E3F0F4D93}" destId="{DD8A25D8-DFCC-4889-B46F-6D24EF997983}" srcOrd="0" destOrd="0" presId="urn:microsoft.com/office/officeart/2005/8/layout/hierarchy1"/>
    <dgm:cxn modelId="{538BABD8-59D7-4051-86E0-292075441D10}" type="presParOf" srcId="{DD8A25D8-DFCC-4889-B46F-6D24EF997983}" destId="{1D48648F-1525-46B5-BE87-54C5535F8F0F}" srcOrd="0" destOrd="0" presId="urn:microsoft.com/office/officeart/2005/8/layout/hierarchy1"/>
    <dgm:cxn modelId="{96492639-48A2-42FC-BCAB-4D40E8C515C0}" type="presParOf" srcId="{DD8A25D8-DFCC-4889-B46F-6D24EF997983}" destId="{AC5265BE-2F9E-4B01-B744-4D4639AEBE46}" srcOrd="1" destOrd="0" presId="urn:microsoft.com/office/officeart/2005/8/layout/hierarchy1"/>
    <dgm:cxn modelId="{8202EB4A-46B1-47BC-88ED-819A2849FBCF}" type="presParOf" srcId="{595013ED-235E-4C04-954F-CC0E3F0F4D93}" destId="{53217D59-CB70-4B3C-84FE-8DDE7F69EFFF}" srcOrd="1" destOrd="0" presId="urn:microsoft.com/office/officeart/2005/8/layout/hierarchy1"/>
    <dgm:cxn modelId="{52A87BAB-1EB5-4B48-AB46-38283AB748FE}" type="presParOf" srcId="{53217D59-CB70-4B3C-84FE-8DDE7F69EFFF}" destId="{50AA925B-DD73-4348-B109-E453ABD7E1E2}" srcOrd="0" destOrd="0" presId="urn:microsoft.com/office/officeart/2005/8/layout/hierarchy1"/>
    <dgm:cxn modelId="{781B316A-96EC-4A8D-BFAB-FCF7D9FDBFE4}" type="presParOf" srcId="{53217D59-CB70-4B3C-84FE-8DDE7F69EFFF}" destId="{006EF70D-8DBD-4952-BAE1-44E589D5C1C9}" srcOrd="1" destOrd="0" presId="urn:microsoft.com/office/officeart/2005/8/layout/hierarchy1"/>
    <dgm:cxn modelId="{D58FC358-8073-45CA-81EA-33EBDEFDDE20}" type="presParOf" srcId="{006EF70D-8DBD-4952-BAE1-44E589D5C1C9}" destId="{8B652160-3C4A-4B8B-BC1B-CB1C6C9F41A0}" srcOrd="0" destOrd="0" presId="urn:microsoft.com/office/officeart/2005/8/layout/hierarchy1"/>
    <dgm:cxn modelId="{2A38C26E-FC79-4109-B34B-90C2CE82E064}" type="presParOf" srcId="{8B652160-3C4A-4B8B-BC1B-CB1C6C9F41A0}" destId="{F34AEBB9-9A4F-4E99-8D0B-2E7769224AD8}" srcOrd="0" destOrd="0" presId="urn:microsoft.com/office/officeart/2005/8/layout/hierarchy1"/>
    <dgm:cxn modelId="{078C6086-78CC-42BD-9310-B17444BFF2DF}" type="presParOf" srcId="{8B652160-3C4A-4B8B-BC1B-CB1C6C9F41A0}" destId="{252F1973-9D23-4D60-BEEF-2564CEEDA741}" srcOrd="1" destOrd="0" presId="urn:microsoft.com/office/officeart/2005/8/layout/hierarchy1"/>
    <dgm:cxn modelId="{8AECDEB1-3E36-4CDB-843C-3F4633225B1B}" type="presParOf" srcId="{006EF70D-8DBD-4952-BAE1-44E589D5C1C9}" destId="{BC466AC7-C3E7-4365-B1E7-514325AB85D4}" srcOrd="1" destOrd="0" presId="urn:microsoft.com/office/officeart/2005/8/layout/hierarchy1"/>
    <dgm:cxn modelId="{740B0C53-AC02-4AF0-ADD9-81A2EC958992}" type="presParOf" srcId="{4BB17243-A9A1-4665-8405-1AFCE1C6BB79}" destId="{96D503E7-5803-45C2-AEAD-6813200AFA89}" srcOrd="2" destOrd="0" presId="urn:microsoft.com/office/officeart/2005/8/layout/hierarchy1"/>
    <dgm:cxn modelId="{97E12854-BD34-42DA-B600-DFE548D1BB5F}" type="presParOf" srcId="{4BB17243-A9A1-4665-8405-1AFCE1C6BB79}" destId="{20859DC3-9A64-4ED8-938C-1004382EA9C8}" srcOrd="3" destOrd="0" presId="urn:microsoft.com/office/officeart/2005/8/layout/hierarchy1"/>
    <dgm:cxn modelId="{F5492127-FD82-4C10-89FB-A2A7A9CD675D}" type="presParOf" srcId="{20859DC3-9A64-4ED8-938C-1004382EA9C8}" destId="{68383646-17C2-4627-996F-122927624C31}" srcOrd="0" destOrd="0" presId="urn:microsoft.com/office/officeart/2005/8/layout/hierarchy1"/>
    <dgm:cxn modelId="{25BDCF88-737C-491B-9B79-EC188614F718}" type="presParOf" srcId="{68383646-17C2-4627-996F-122927624C31}" destId="{ECAA3BA1-761F-402F-8F4C-6F8A2C6AEF02}" srcOrd="0" destOrd="0" presId="urn:microsoft.com/office/officeart/2005/8/layout/hierarchy1"/>
    <dgm:cxn modelId="{B365BE62-7A5A-44F5-8DD5-442BED1FB663}" type="presParOf" srcId="{68383646-17C2-4627-996F-122927624C31}" destId="{A25CB90E-2A4B-4539-99E0-89233161E6C5}" srcOrd="1" destOrd="0" presId="urn:microsoft.com/office/officeart/2005/8/layout/hierarchy1"/>
    <dgm:cxn modelId="{F39188CA-4654-46CF-B3FD-5048C104914C}" type="presParOf" srcId="{20859DC3-9A64-4ED8-938C-1004382EA9C8}" destId="{DE2F6086-CD44-4547-AD93-6D33F46DC922}" srcOrd="1" destOrd="0" presId="urn:microsoft.com/office/officeart/2005/8/layout/hierarchy1"/>
    <dgm:cxn modelId="{C0EDFABB-8782-4218-B79E-D326DEF82502}" type="presParOf" srcId="{DE2F6086-CD44-4547-AD93-6D33F46DC922}" destId="{DEBC084A-B7F7-48E8-B32C-0675E65A1E56}" srcOrd="0" destOrd="0" presId="urn:microsoft.com/office/officeart/2005/8/layout/hierarchy1"/>
    <dgm:cxn modelId="{5CE2484D-8D52-4B5A-91FB-3D902DF5205B}" type="presParOf" srcId="{DE2F6086-CD44-4547-AD93-6D33F46DC922}" destId="{F7467BF8-36BA-4775-91F9-126DDB2F139A}" srcOrd="1" destOrd="0" presId="urn:microsoft.com/office/officeart/2005/8/layout/hierarchy1"/>
    <dgm:cxn modelId="{180844BB-A67F-4F51-A95B-B6E027C43943}" type="presParOf" srcId="{F7467BF8-36BA-4775-91F9-126DDB2F139A}" destId="{9C9F352E-9BD1-484F-AA08-950EE7F591A5}" srcOrd="0" destOrd="0" presId="urn:microsoft.com/office/officeart/2005/8/layout/hierarchy1"/>
    <dgm:cxn modelId="{4598AE17-F5F2-49D5-9C23-75B3ADF91AD1}" type="presParOf" srcId="{9C9F352E-9BD1-484F-AA08-950EE7F591A5}" destId="{1B29CE36-B18B-43CA-9FE5-FA026FC44FA4}" srcOrd="0" destOrd="0" presId="urn:microsoft.com/office/officeart/2005/8/layout/hierarchy1"/>
    <dgm:cxn modelId="{89F8217C-B827-4250-9C93-877863BCECE2}" type="presParOf" srcId="{9C9F352E-9BD1-484F-AA08-950EE7F591A5}" destId="{D321E549-9226-4E59-8312-0546D0326307}" srcOrd="1" destOrd="0" presId="urn:microsoft.com/office/officeart/2005/8/layout/hierarchy1"/>
    <dgm:cxn modelId="{6E39F9D7-DAE2-4520-807C-043A742E9172}" type="presParOf" srcId="{F7467BF8-36BA-4775-91F9-126DDB2F139A}" destId="{478C0217-725D-470C-A195-46A4DF1EEA13}" srcOrd="1" destOrd="0" presId="urn:microsoft.com/office/officeart/2005/8/layout/hierarchy1"/>
    <dgm:cxn modelId="{4F15ECD3-0555-4105-8664-25D85634360F}" type="presParOf" srcId="{4BB17243-A9A1-4665-8405-1AFCE1C6BB79}" destId="{A753CB7A-937C-4221-BB2D-63181FE92C59}" srcOrd="4" destOrd="0" presId="urn:microsoft.com/office/officeart/2005/8/layout/hierarchy1"/>
    <dgm:cxn modelId="{3487D1AB-F6A5-4738-AB1A-7BDBA0861C07}" type="presParOf" srcId="{4BB17243-A9A1-4665-8405-1AFCE1C6BB79}" destId="{CBEA18EC-6E2C-419E-AE89-2BCE74C426B2}" srcOrd="5" destOrd="0" presId="urn:microsoft.com/office/officeart/2005/8/layout/hierarchy1"/>
    <dgm:cxn modelId="{962444DD-98E2-43D2-B04B-9D33509DD4E9}" type="presParOf" srcId="{CBEA18EC-6E2C-419E-AE89-2BCE74C426B2}" destId="{FDCDE214-09AE-4299-B31B-3AE06339F376}" srcOrd="0" destOrd="0" presId="urn:microsoft.com/office/officeart/2005/8/layout/hierarchy1"/>
    <dgm:cxn modelId="{F9B296AD-6931-475F-A61C-AC0840B39C3F}" type="presParOf" srcId="{FDCDE214-09AE-4299-B31B-3AE06339F376}" destId="{DF89BCE5-1B3B-4FC2-A6D3-55B8488D4920}" srcOrd="0" destOrd="0" presId="urn:microsoft.com/office/officeart/2005/8/layout/hierarchy1"/>
    <dgm:cxn modelId="{AC1B0ACF-9866-4C46-9CAD-F4019F4BCD42}" type="presParOf" srcId="{FDCDE214-09AE-4299-B31B-3AE06339F376}" destId="{75532ACB-8AA2-4460-A2D2-40BDDB9BDF7A}" srcOrd="1" destOrd="0" presId="urn:microsoft.com/office/officeart/2005/8/layout/hierarchy1"/>
    <dgm:cxn modelId="{074FA4B8-4F50-4E9C-A9AF-1D7D0EAAB5B7}" type="presParOf" srcId="{CBEA18EC-6E2C-419E-AE89-2BCE74C426B2}" destId="{EC2A7D67-6D39-4FA1-A3F6-D64F7442FF48}" srcOrd="1" destOrd="0" presId="urn:microsoft.com/office/officeart/2005/8/layout/hierarchy1"/>
    <dgm:cxn modelId="{5B5725B2-5B09-4F3B-9D5F-AE74CFCCA9C9}" type="presParOf" srcId="{EC2A7D67-6D39-4FA1-A3F6-D64F7442FF48}" destId="{F3A6BB02-9328-43FB-8C0A-83FA34716218}" srcOrd="0" destOrd="0" presId="urn:microsoft.com/office/officeart/2005/8/layout/hierarchy1"/>
    <dgm:cxn modelId="{670C288F-8949-446C-9285-B9014596D1D7}" type="presParOf" srcId="{EC2A7D67-6D39-4FA1-A3F6-D64F7442FF48}" destId="{9CC4B2E3-FAAD-470A-84D3-15C76A0ECA57}" srcOrd="1" destOrd="0" presId="urn:microsoft.com/office/officeart/2005/8/layout/hierarchy1"/>
    <dgm:cxn modelId="{216C0D06-751C-4988-ABB6-9B399ED69BA6}" type="presParOf" srcId="{9CC4B2E3-FAAD-470A-84D3-15C76A0ECA57}" destId="{85AE522F-10EF-4585-B0F9-0A62A1DF87EB}" srcOrd="0" destOrd="0" presId="urn:microsoft.com/office/officeart/2005/8/layout/hierarchy1"/>
    <dgm:cxn modelId="{37B22F3F-CE41-4C63-BBF5-C8D176CA59A3}" type="presParOf" srcId="{85AE522F-10EF-4585-B0F9-0A62A1DF87EB}" destId="{DD191CAC-AA4F-4FAB-9230-11B132CC0B24}" srcOrd="0" destOrd="0" presId="urn:microsoft.com/office/officeart/2005/8/layout/hierarchy1"/>
    <dgm:cxn modelId="{94F9FB40-25AA-4D13-AEB0-D9EA26CBE78B}" type="presParOf" srcId="{85AE522F-10EF-4585-B0F9-0A62A1DF87EB}" destId="{9C03E817-A9C5-4FBC-9E55-9AD48D7F29E6}" srcOrd="1" destOrd="0" presId="urn:microsoft.com/office/officeart/2005/8/layout/hierarchy1"/>
    <dgm:cxn modelId="{BC73A8E4-684C-4C56-9542-9D6E94895DD3}" type="presParOf" srcId="{9CC4B2E3-FAAD-470A-84D3-15C76A0ECA57}" destId="{B4F1CADB-7675-45FC-BC48-AD5F94DCFFB1}" srcOrd="1" destOrd="0" presId="urn:microsoft.com/office/officeart/2005/8/layout/hierarchy1"/>
    <dgm:cxn modelId="{20F6BF07-F2B4-4109-A8AC-37A36712D395}" type="presParOf" srcId="{B4F1CADB-7675-45FC-BC48-AD5F94DCFFB1}" destId="{8273024E-5E94-48D4-B5A1-0186B823322D}" srcOrd="0" destOrd="0" presId="urn:microsoft.com/office/officeart/2005/8/layout/hierarchy1"/>
    <dgm:cxn modelId="{597F7D1A-CF3C-4BAE-908B-67863AAA68E3}" type="presParOf" srcId="{B4F1CADB-7675-45FC-BC48-AD5F94DCFFB1}" destId="{950DE8A6-2E60-4021-A770-FDAEF8200697}" srcOrd="1" destOrd="0" presId="urn:microsoft.com/office/officeart/2005/8/layout/hierarchy1"/>
    <dgm:cxn modelId="{884DF81E-AD5A-449E-B33E-0268059A4F3A}" type="presParOf" srcId="{950DE8A6-2E60-4021-A770-FDAEF8200697}" destId="{D3067672-16D7-4473-A36B-1049DA9570B7}" srcOrd="0" destOrd="0" presId="urn:microsoft.com/office/officeart/2005/8/layout/hierarchy1"/>
    <dgm:cxn modelId="{A4A3970B-17DD-441F-BB7C-374DE170CD15}" type="presParOf" srcId="{D3067672-16D7-4473-A36B-1049DA9570B7}" destId="{E394D463-36B2-4187-B309-24F9AEBD943A}" srcOrd="0" destOrd="0" presId="urn:microsoft.com/office/officeart/2005/8/layout/hierarchy1"/>
    <dgm:cxn modelId="{2E141AF2-DA4E-4FF4-8543-34D220CE9ACC}" type="presParOf" srcId="{D3067672-16D7-4473-A36B-1049DA9570B7}" destId="{E744BD8B-F3C2-4341-A2AA-02FC03C8FA88}" srcOrd="1" destOrd="0" presId="urn:microsoft.com/office/officeart/2005/8/layout/hierarchy1"/>
    <dgm:cxn modelId="{555540C3-7F2D-4E9E-9C35-D0473476185D}" type="presParOf" srcId="{950DE8A6-2E60-4021-A770-FDAEF8200697}" destId="{930CFD54-C21A-4737-8DBD-BAE3EC8CD251}" srcOrd="1" destOrd="0" presId="urn:microsoft.com/office/officeart/2005/8/layout/hierarchy1"/>
    <dgm:cxn modelId="{35D9FA0E-095A-481E-9B23-B768E9C0969D}" type="presParOf" srcId="{4BB17243-A9A1-4665-8405-1AFCE1C6BB79}" destId="{229659FF-6D78-4190-AEAE-689855E87A89}" srcOrd="6" destOrd="0" presId="urn:microsoft.com/office/officeart/2005/8/layout/hierarchy1"/>
    <dgm:cxn modelId="{3470A218-9FAB-4A62-BC65-AE5336E1635C}" type="presParOf" srcId="{4BB17243-A9A1-4665-8405-1AFCE1C6BB79}" destId="{C7E73E2F-3277-438F-9EAA-B607EB9557ED}" srcOrd="7" destOrd="0" presId="urn:microsoft.com/office/officeart/2005/8/layout/hierarchy1"/>
    <dgm:cxn modelId="{9F056738-4837-4A55-B0C6-FC9BAEADF298}" type="presParOf" srcId="{C7E73E2F-3277-438F-9EAA-B607EB9557ED}" destId="{82876755-A16E-465A-99CD-B57C4B3347CD}" srcOrd="0" destOrd="0" presId="urn:microsoft.com/office/officeart/2005/8/layout/hierarchy1"/>
    <dgm:cxn modelId="{B36A864C-3557-41DD-ABC8-5BDD291A9D66}" type="presParOf" srcId="{82876755-A16E-465A-99CD-B57C4B3347CD}" destId="{32626CE2-5C44-4F2C-997A-DDD41368DD0A}" srcOrd="0" destOrd="0" presId="urn:microsoft.com/office/officeart/2005/8/layout/hierarchy1"/>
    <dgm:cxn modelId="{D1D3BA03-8CAC-4B47-8479-F9915DC26097}" type="presParOf" srcId="{82876755-A16E-465A-99CD-B57C4B3347CD}" destId="{97A1C3F9-7D84-4A83-82D3-AEE161DA7071}" srcOrd="1" destOrd="0" presId="urn:microsoft.com/office/officeart/2005/8/layout/hierarchy1"/>
    <dgm:cxn modelId="{94426D68-653C-4966-85AD-78BA40000B93}" type="presParOf" srcId="{C7E73E2F-3277-438F-9EAA-B607EB9557ED}" destId="{53CF953B-C9C5-4FA7-87C1-D5D080EEFEAB}" srcOrd="1" destOrd="0" presId="urn:microsoft.com/office/officeart/2005/8/layout/hierarchy1"/>
    <dgm:cxn modelId="{3B4B8BC2-57EF-468E-AFCF-D93594392BD6}" type="presParOf" srcId="{53CF953B-C9C5-4FA7-87C1-D5D080EEFEAB}" destId="{850FED84-7FFF-4C02-B7E6-9FA1EBFD2088}" srcOrd="0" destOrd="0" presId="urn:microsoft.com/office/officeart/2005/8/layout/hierarchy1"/>
    <dgm:cxn modelId="{8ADFD770-BCCB-422D-B598-8FE9D75ED848}" type="presParOf" srcId="{53CF953B-C9C5-4FA7-87C1-D5D080EEFEAB}" destId="{4117F371-95D5-4436-B4EF-C353586CDF90}" srcOrd="1" destOrd="0" presId="urn:microsoft.com/office/officeart/2005/8/layout/hierarchy1"/>
    <dgm:cxn modelId="{2E39E0D0-A4AE-48AC-AE28-C22C970595AB}" type="presParOf" srcId="{4117F371-95D5-4436-B4EF-C353586CDF90}" destId="{520C2946-629A-4EAF-B30F-7832B1200D5F}" srcOrd="0" destOrd="0" presId="urn:microsoft.com/office/officeart/2005/8/layout/hierarchy1"/>
    <dgm:cxn modelId="{49DC6644-BB12-46E1-B74C-D86373EF70BD}" type="presParOf" srcId="{520C2946-629A-4EAF-B30F-7832B1200D5F}" destId="{7DBB40CB-AC11-4A6E-8459-46EC0D7C2BD7}" srcOrd="0" destOrd="0" presId="urn:microsoft.com/office/officeart/2005/8/layout/hierarchy1"/>
    <dgm:cxn modelId="{3E806508-2DE7-4549-AC2F-D9A3B0DB70BD}" type="presParOf" srcId="{520C2946-629A-4EAF-B30F-7832B1200D5F}" destId="{39D6CC35-436D-4A62-AFF1-F1B21B1B9748}" srcOrd="1" destOrd="0" presId="urn:microsoft.com/office/officeart/2005/8/layout/hierarchy1"/>
    <dgm:cxn modelId="{BDD3C29C-6DF2-4024-8C04-19CBC26FA0F5}" type="presParOf" srcId="{4117F371-95D5-4436-B4EF-C353586CDF90}" destId="{CEC9058F-A0CE-461E-85DA-8970D255ABEC}" srcOrd="1" destOrd="0" presId="urn:microsoft.com/office/officeart/2005/8/layout/hierarchy1"/>
    <dgm:cxn modelId="{D0A71EBD-5425-46D7-A3EE-4C0D1470D059}" type="presParOf" srcId="{CEC9058F-A0CE-461E-85DA-8970D255ABEC}" destId="{159FB70D-45AB-4E41-8CCC-7010EBD8BF70}" srcOrd="0" destOrd="0" presId="urn:microsoft.com/office/officeart/2005/8/layout/hierarchy1"/>
    <dgm:cxn modelId="{09833BA2-8A1C-435A-9D94-560DD415B0F0}" type="presParOf" srcId="{CEC9058F-A0CE-461E-85DA-8970D255ABEC}" destId="{9BC47407-17A1-47A4-B096-579F6C7BE939}" srcOrd="1" destOrd="0" presId="urn:microsoft.com/office/officeart/2005/8/layout/hierarchy1"/>
    <dgm:cxn modelId="{DEF85369-46EE-430A-8264-2D5D2E59101F}" type="presParOf" srcId="{9BC47407-17A1-47A4-B096-579F6C7BE939}" destId="{732EB89D-6A31-4DCD-953B-FAE0EA7A8940}" srcOrd="0" destOrd="0" presId="urn:microsoft.com/office/officeart/2005/8/layout/hierarchy1"/>
    <dgm:cxn modelId="{D08BC8DC-0FEF-4248-8450-D2F24C8B185A}" type="presParOf" srcId="{732EB89D-6A31-4DCD-953B-FAE0EA7A8940}" destId="{BD014EA6-E1FE-476E-B7B0-18DA7DF29990}" srcOrd="0" destOrd="0" presId="urn:microsoft.com/office/officeart/2005/8/layout/hierarchy1"/>
    <dgm:cxn modelId="{0555D219-A241-40B9-8A52-D5769137A1DD}" type="presParOf" srcId="{732EB89D-6A31-4DCD-953B-FAE0EA7A8940}" destId="{1A331BF9-254B-4688-ABE5-0A784DF8B7AE}" srcOrd="1" destOrd="0" presId="urn:microsoft.com/office/officeart/2005/8/layout/hierarchy1"/>
    <dgm:cxn modelId="{9F6CA01C-64FF-4840-8700-24208A0E2C58}" type="presParOf" srcId="{9BC47407-17A1-47A4-B096-579F6C7BE939}" destId="{6B56D927-1561-4961-BE62-6F1C826BB552}" srcOrd="1" destOrd="0" presId="urn:microsoft.com/office/officeart/2005/8/layout/hierarchy1"/>
    <dgm:cxn modelId="{F9994F85-ABCF-47D5-9FD7-A4F2924B3A15}" type="presParOf" srcId="{4BB17243-A9A1-4665-8405-1AFCE1C6BB79}" destId="{2C0D429A-EF05-4348-93AB-2F1837D08ED9}" srcOrd="8" destOrd="0" presId="urn:microsoft.com/office/officeart/2005/8/layout/hierarchy1"/>
    <dgm:cxn modelId="{8B346E07-ECFF-4385-B24B-D53982F20726}" type="presParOf" srcId="{4BB17243-A9A1-4665-8405-1AFCE1C6BB79}" destId="{E459BA04-9CCA-44AA-9DB0-DB8B146E06BC}" srcOrd="9" destOrd="0" presId="urn:microsoft.com/office/officeart/2005/8/layout/hierarchy1"/>
    <dgm:cxn modelId="{AC79D0F7-CC8A-4360-9283-2936E53DD0F9}" type="presParOf" srcId="{E459BA04-9CCA-44AA-9DB0-DB8B146E06BC}" destId="{80A1ACE5-D8A9-4110-BCCB-22075D3416EE}" srcOrd="0" destOrd="0" presId="urn:microsoft.com/office/officeart/2005/8/layout/hierarchy1"/>
    <dgm:cxn modelId="{EC1044C1-7E71-4367-953D-07C94644B7BE}" type="presParOf" srcId="{80A1ACE5-D8A9-4110-BCCB-22075D3416EE}" destId="{C79F6F4F-51AD-45AE-BFA1-68BB23AD5262}" srcOrd="0" destOrd="0" presId="urn:microsoft.com/office/officeart/2005/8/layout/hierarchy1"/>
    <dgm:cxn modelId="{BD8004BF-6863-4CAC-9B4F-D50107241432}" type="presParOf" srcId="{80A1ACE5-D8A9-4110-BCCB-22075D3416EE}" destId="{9A16728D-8C8F-4812-A4D8-C1AB0F099A51}" srcOrd="1" destOrd="0" presId="urn:microsoft.com/office/officeart/2005/8/layout/hierarchy1"/>
    <dgm:cxn modelId="{86891B71-081F-4D35-9577-6A6D923DF977}" type="presParOf" srcId="{E459BA04-9CCA-44AA-9DB0-DB8B146E06BC}" destId="{F085A610-765A-4E11-95F0-545BE97490BF}" srcOrd="1" destOrd="0" presId="urn:microsoft.com/office/officeart/2005/8/layout/hierarchy1"/>
    <dgm:cxn modelId="{646E146D-C0CF-42E8-A7F9-55F797929985}" type="presParOf" srcId="{F085A610-765A-4E11-95F0-545BE97490BF}" destId="{61F596FF-2C8E-4638-B29A-F5AC24739D33}" srcOrd="0" destOrd="0" presId="urn:microsoft.com/office/officeart/2005/8/layout/hierarchy1"/>
    <dgm:cxn modelId="{72B3A89D-DBF1-4289-9CBE-506D38DA7F75}" type="presParOf" srcId="{F085A610-765A-4E11-95F0-545BE97490BF}" destId="{FC23978F-4B6A-476C-858C-35AC23E8CA4A}" srcOrd="1" destOrd="0" presId="urn:microsoft.com/office/officeart/2005/8/layout/hierarchy1"/>
    <dgm:cxn modelId="{4610D35E-4828-4112-BBEC-838C233CD872}" type="presParOf" srcId="{FC23978F-4B6A-476C-858C-35AC23E8CA4A}" destId="{F7AF7845-0161-4BE2-8A86-CC1993FA4BD6}" srcOrd="0" destOrd="0" presId="urn:microsoft.com/office/officeart/2005/8/layout/hierarchy1"/>
    <dgm:cxn modelId="{D520B5E2-1143-4B7E-A9E4-E9EFAF9862A8}" type="presParOf" srcId="{F7AF7845-0161-4BE2-8A86-CC1993FA4BD6}" destId="{E5876E36-9CBE-4CAD-8584-A2F7806811C1}" srcOrd="0" destOrd="0" presId="urn:microsoft.com/office/officeart/2005/8/layout/hierarchy1"/>
    <dgm:cxn modelId="{DC064871-3949-4F60-94D3-12E6953293D4}" type="presParOf" srcId="{F7AF7845-0161-4BE2-8A86-CC1993FA4BD6}" destId="{C5310CAB-19DB-4720-B47A-F5BD519762FB}" srcOrd="1" destOrd="0" presId="urn:microsoft.com/office/officeart/2005/8/layout/hierarchy1"/>
    <dgm:cxn modelId="{0C646EBB-9AC7-446A-8DC7-591103E94722}" type="presParOf" srcId="{FC23978F-4B6A-476C-858C-35AC23E8CA4A}" destId="{B5A02129-6496-404D-8D40-0022B6BA8CF6}" srcOrd="1" destOrd="0" presId="urn:microsoft.com/office/officeart/2005/8/layout/hierarchy1"/>
    <dgm:cxn modelId="{8006DB03-5CC0-4276-A0D1-23A79096177C}" type="presParOf" srcId="{4BB17243-A9A1-4665-8405-1AFCE1C6BB79}" destId="{59887492-E48F-478D-BCCF-EAF3472160D1}" srcOrd="10" destOrd="0" presId="urn:microsoft.com/office/officeart/2005/8/layout/hierarchy1"/>
    <dgm:cxn modelId="{13327146-B697-45E1-ADAE-04DFAF7D639A}" type="presParOf" srcId="{4BB17243-A9A1-4665-8405-1AFCE1C6BB79}" destId="{31DB2C60-09A2-496B-BAB3-ED1776F6DCBD}" srcOrd="11" destOrd="0" presId="urn:microsoft.com/office/officeart/2005/8/layout/hierarchy1"/>
    <dgm:cxn modelId="{3CD9973D-B530-429C-BF6A-205C4E11C391}" type="presParOf" srcId="{31DB2C60-09A2-496B-BAB3-ED1776F6DCBD}" destId="{0B70B228-4FD7-475B-84A8-8E463F53A31E}" srcOrd="0" destOrd="0" presId="urn:microsoft.com/office/officeart/2005/8/layout/hierarchy1"/>
    <dgm:cxn modelId="{486FDC7A-9BD1-4127-B529-99CB9BCD2746}" type="presParOf" srcId="{0B70B228-4FD7-475B-84A8-8E463F53A31E}" destId="{E688A824-8DD9-4EC3-97D0-EAD02E61B1C0}" srcOrd="0" destOrd="0" presId="urn:microsoft.com/office/officeart/2005/8/layout/hierarchy1"/>
    <dgm:cxn modelId="{CAAC9E93-E5F8-4137-847A-E2908FF1880A}" type="presParOf" srcId="{0B70B228-4FD7-475B-84A8-8E463F53A31E}" destId="{2528D44B-5DAB-4D1F-9450-6ECB14751C9F}" srcOrd="1" destOrd="0" presId="urn:microsoft.com/office/officeart/2005/8/layout/hierarchy1"/>
    <dgm:cxn modelId="{49853A5F-BF90-4ECA-B7D6-E00B9B0FAA83}" type="presParOf" srcId="{31DB2C60-09A2-496B-BAB3-ED1776F6DCBD}" destId="{7A548DE1-9853-4B8F-943B-06C8159B34B2}" srcOrd="1" destOrd="0" presId="urn:microsoft.com/office/officeart/2005/8/layout/hierarchy1"/>
    <dgm:cxn modelId="{95042082-E6B7-42C0-AB82-A70547D4D4CE}" type="presParOf" srcId="{7A548DE1-9853-4B8F-943B-06C8159B34B2}" destId="{F6942113-58AA-42B8-BCF7-F6A6B3071146}" srcOrd="0" destOrd="0" presId="urn:microsoft.com/office/officeart/2005/8/layout/hierarchy1"/>
    <dgm:cxn modelId="{896AE555-A9EA-4AAD-B47F-F0A840C9A09C}" type="presParOf" srcId="{7A548DE1-9853-4B8F-943B-06C8159B34B2}" destId="{43A0C82F-96E9-4734-9CAA-4584FC31C43D}" srcOrd="1" destOrd="0" presId="urn:microsoft.com/office/officeart/2005/8/layout/hierarchy1"/>
    <dgm:cxn modelId="{2D915109-1B8E-4EA3-B130-2F8EDDF130A7}" type="presParOf" srcId="{43A0C82F-96E9-4734-9CAA-4584FC31C43D}" destId="{DDC21C1C-7259-4D08-A89A-92A8148EDF13}" srcOrd="0" destOrd="0" presId="urn:microsoft.com/office/officeart/2005/8/layout/hierarchy1"/>
    <dgm:cxn modelId="{A025F269-3473-4166-AAFE-4A1648CC9EDA}" type="presParOf" srcId="{DDC21C1C-7259-4D08-A89A-92A8148EDF13}" destId="{E0CF75DE-6E21-45C2-AC80-4677412D7C5F}" srcOrd="0" destOrd="0" presId="urn:microsoft.com/office/officeart/2005/8/layout/hierarchy1"/>
    <dgm:cxn modelId="{E3B93870-20D3-4827-AC21-2E38EFBF0894}" type="presParOf" srcId="{DDC21C1C-7259-4D08-A89A-92A8148EDF13}" destId="{16530F1F-08E5-47D6-8863-45F0E3D1CCDB}" srcOrd="1" destOrd="0" presId="urn:microsoft.com/office/officeart/2005/8/layout/hierarchy1"/>
    <dgm:cxn modelId="{FAE9BDFE-DD0B-4E32-A4B7-3269E21E3422}" type="presParOf" srcId="{43A0C82F-96E9-4734-9CAA-4584FC31C43D}" destId="{6B7F0FAB-6359-4039-ABE4-2D3CBA073675}" srcOrd="1" destOrd="0" presId="urn:microsoft.com/office/officeart/2005/8/layout/hierarchy1"/>
  </dgm:cxnLst>
  <dgm:bg/>
  <dgm:whole/>
</dgm:dataModel>
</file>

<file path=word/diagrams/data4.xml><?xml version="1.0" encoding="utf-8"?>
<dgm:dataModel xmlns:dgm="http://schemas.openxmlformats.org/drawingml/2006/diagram" xmlns:a="http://schemas.openxmlformats.org/drawingml/2006/main">
  <dgm:ptLst>
    <dgm:pt modelId="{09ABC6C4-39B7-4C41-B1EF-58F90A7A3D38}"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zh-CN" altLang="en-US"/>
        </a:p>
      </dgm:t>
    </dgm:pt>
    <dgm:pt modelId="{182C19D6-240B-45C4-BA24-89356135205A}">
      <dgm:prSet phldrT="[文本]"/>
      <dgm:spPr/>
      <dgm:t>
        <a:bodyPr/>
        <a:lstStyle/>
        <a:p>
          <a:r>
            <a:rPr lang="zh-CN" altLang="en-US"/>
            <a:t>数据库管理</a:t>
          </a:r>
        </a:p>
      </dgm:t>
    </dgm:pt>
    <dgm:pt modelId="{3AB6D228-44FC-4EBC-8D3C-05099EC46DBF}" type="parTrans" cxnId="{BBCC24DB-C6DB-477E-AC7E-F7A198D685A4}">
      <dgm:prSet/>
      <dgm:spPr/>
      <dgm:t>
        <a:bodyPr/>
        <a:lstStyle/>
        <a:p>
          <a:endParaRPr lang="zh-CN" altLang="en-US"/>
        </a:p>
      </dgm:t>
    </dgm:pt>
    <dgm:pt modelId="{ADA19780-D492-4DF8-A938-459492998D5B}" type="sibTrans" cxnId="{BBCC24DB-C6DB-477E-AC7E-F7A198D685A4}">
      <dgm:prSet/>
      <dgm:spPr/>
      <dgm:t>
        <a:bodyPr/>
        <a:lstStyle/>
        <a:p>
          <a:endParaRPr lang="zh-CN" altLang="en-US"/>
        </a:p>
      </dgm:t>
    </dgm:pt>
    <dgm:pt modelId="{17088DCD-EA03-4835-ACAF-036ECED7E309}">
      <dgm:prSet phldrT="[文本]"/>
      <dgm:spPr/>
      <dgm:t>
        <a:bodyPr/>
        <a:lstStyle/>
        <a:p>
          <a:r>
            <a:rPr lang="zh-CN" altLang="en-US"/>
            <a:t>备份数据</a:t>
          </a:r>
        </a:p>
      </dgm:t>
    </dgm:pt>
    <dgm:pt modelId="{D787EA9D-018B-47C1-8355-C01C2C90DCB6}" type="parTrans" cxnId="{8FB2E810-2064-4C5F-9CB4-BDFBA7F5C5F3}">
      <dgm:prSet/>
      <dgm:spPr/>
      <dgm:t>
        <a:bodyPr/>
        <a:lstStyle/>
        <a:p>
          <a:endParaRPr lang="zh-CN" altLang="en-US"/>
        </a:p>
      </dgm:t>
    </dgm:pt>
    <dgm:pt modelId="{62216A9F-4512-4C14-B3F9-36C4D201CD32}" type="sibTrans" cxnId="{8FB2E810-2064-4C5F-9CB4-BDFBA7F5C5F3}">
      <dgm:prSet/>
      <dgm:spPr/>
      <dgm:t>
        <a:bodyPr/>
        <a:lstStyle/>
        <a:p>
          <a:endParaRPr lang="zh-CN" altLang="en-US"/>
        </a:p>
      </dgm:t>
    </dgm:pt>
    <dgm:pt modelId="{FB5B8E5C-32DC-4C93-BC47-D23E5E37DAB5}">
      <dgm:prSet phldrT="[文本]"/>
      <dgm:spPr/>
      <dgm:t>
        <a:bodyPr/>
        <a:lstStyle/>
        <a:p>
          <a:r>
            <a:rPr lang="zh-CN" altLang="en-US"/>
            <a:t>恢复数据</a:t>
          </a:r>
        </a:p>
      </dgm:t>
    </dgm:pt>
    <dgm:pt modelId="{2843AA4C-C24E-408A-9063-827E460C42F3}" type="parTrans" cxnId="{B3F6D509-6873-4994-AF0A-D176EA33CA33}">
      <dgm:prSet/>
      <dgm:spPr/>
      <dgm:t>
        <a:bodyPr/>
        <a:lstStyle/>
        <a:p>
          <a:endParaRPr lang="zh-CN" altLang="en-US"/>
        </a:p>
      </dgm:t>
    </dgm:pt>
    <dgm:pt modelId="{D33096CC-CBDB-4E05-98D1-E0A508D4460B}" type="sibTrans" cxnId="{B3F6D509-6873-4994-AF0A-D176EA33CA33}">
      <dgm:prSet/>
      <dgm:spPr/>
      <dgm:t>
        <a:bodyPr/>
        <a:lstStyle/>
        <a:p>
          <a:endParaRPr lang="zh-CN" altLang="en-US"/>
        </a:p>
      </dgm:t>
    </dgm:pt>
    <dgm:pt modelId="{B73DC830-9903-490E-A76B-8A8476615A4C}" type="pres">
      <dgm:prSet presAssocID="{09ABC6C4-39B7-4C41-B1EF-58F90A7A3D38}" presName="hierChild1" presStyleCnt="0">
        <dgm:presLayoutVars>
          <dgm:chPref val="1"/>
          <dgm:dir/>
          <dgm:animOne val="branch"/>
          <dgm:animLvl val="lvl"/>
          <dgm:resizeHandles/>
        </dgm:presLayoutVars>
      </dgm:prSet>
      <dgm:spPr/>
      <dgm:t>
        <a:bodyPr/>
        <a:lstStyle/>
        <a:p>
          <a:endParaRPr lang="zh-CN" altLang="en-US"/>
        </a:p>
      </dgm:t>
    </dgm:pt>
    <dgm:pt modelId="{D400AD09-C006-440B-95D6-8A55432E5A46}" type="pres">
      <dgm:prSet presAssocID="{182C19D6-240B-45C4-BA24-89356135205A}" presName="hierRoot1" presStyleCnt="0"/>
      <dgm:spPr/>
    </dgm:pt>
    <dgm:pt modelId="{66D90BDC-4A0A-433F-A954-766167783888}" type="pres">
      <dgm:prSet presAssocID="{182C19D6-240B-45C4-BA24-89356135205A}" presName="composite" presStyleCnt="0"/>
      <dgm:spPr/>
    </dgm:pt>
    <dgm:pt modelId="{802300CF-6473-454D-91D7-1F9027893691}" type="pres">
      <dgm:prSet presAssocID="{182C19D6-240B-45C4-BA24-89356135205A}" presName="background" presStyleLbl="node0" presStyleIdx="0" presStyleCnt="1"/>
      <dgm:spPr/>
    </dgm:pt>
    <dgm:pt modelId="{BD2263ED-3909-478A-B7F5-0725C2FB6179}" type="pres">
      <dgm:prSet presAssocID="{182C19D6-240B-45C4-BA24-89356135205A}" presName="text" presStyleLbl="fgAcc0" presStyleIdx="0" presStyleCnt="1">
        <dgm:presLayoutVars>
          <dgm:chPref val="3"/>
        </dgm:presLayoutVars>
      </dgm:prSet>
      <dgm:spPr/>
      <dgm:t>
        <a:bodyPr/>
        <a:lstStyle/>
        <a:p>
          <a:endParaRPr lang="zh-CN" altLang="en-US"/>
        </a:p>
      </dgm:t>
    </dgm:pt>
    <dgm:pt modelId="{5E8E3C1D-CA08-4882-AE0F-C96304C3CAC2}" type="pres">
      <dgm:prSet presAssocID="{182C19D6-240B-45C4-BA24-89356135205A}" presName="hierChild2" presStyleCnt="0"/>
      <dgm:spPr/>
    </dgm:pt>
    <dgm:pt modelId="{C8D765AB-CE2B-4CB1-885D-10922D6D996D}" type="pres">
      <dgm:prSet presAssocID="{D787EA9D-018B-47C1-8355-C01C2C90DCB6}" presName="Name10" presStyleLbl="parChTrans1D2" presStyleIdx="0" presStyleCnt="2"/>
      <dgm:spPr/>
      <dgm:t>
        <a:bodyPr/>
        <a:lstStyle/>
        <a:p>
          <a:endParaRPr lang="zh-CN" altLang="en-US"/>
        </a:p>
      </dgm:t>
    </dgm:pt>
    <dgm:pt modelId="{36424CF5-223E-430B-AB0C-54A5B7B50B77}" type="pres">
      <dgm:prSet presAssocID="{17088DCD-EA03-4835-ACAF-036ECED7E309}" presName="hierRoot2" presStyleCnt="0"/>
      <dgm:spPr/>
    </dgm:pt>
    <dgm:pt modelId="{F32244EA-3349-46E8-99ED-FCC1AA28F2ED}" type="pres">
      <dgm:prSet presAssocID="{17088DCD-EA03-4835-ACAF-036ECED7E309}" presName="composite2" presStyleCnt="0"/>
      <dgm:spPr/>
    </dgm:pt>
    <dgm:pt modelId="{42824452-CF21-4845-BCA3-20A7CA0BC6B4}" type="pres">
      <dgm:prSet presAssocID="{17088DCD-EA03-4835-ACAF-036ECED7E309}" presName="background2" presStyleLbl="node2" presStyleIdx="0" presStyleCnt="2"/>
      <dgm:spPr/>
    </dgm:pt>
    <dgm:pt modelId="{DD60421C-BED7-4A04-BA23-209C22D41D6E}" type="pres">
      <dgm:prSet presAssocID="{17088DCD-EA03-4835-ACAF-036ECED7E309}" presName="text2" presStyleLbl="fgAcc2" presStyleIdx="0" presStyleCnt="2" custLinFactNeighborX="-26846" custLinFactNeighborY="91">
        <dgm:presLayoutVars>
          <dgm:chPref val="3"/>
        </dgm:presLayoutVars>
      </dgm:prSet>
      <dgm:spPr/>
      <dgm:t>
        <a:bodyPr/>
        <a:lstStyle/>
        <a:p>
          <a:endParaRPr lang="zh-CN" altLang="en-US"/>
        </a:p>
      </dgm:t>
    </dgm:pt>
    <dgm:pt modelId="{2AACD64B-9ABE-4481-A501-5F8A347ACF3F}" type="pres">
      <dgm:prSet presAssocID="{17088DCD-EA03-4835-ACAF-036ECED7E309}" presName="hierChild3" presStyleCnt="0"/>
      <dgm:spPr/>
    </dgm:pt>
    <dgm:pt modelId="{CD0BAD14-3763-4193-9B18-818A0723D97D}" type="pres">
      <dgm:prSet presAssocID="{2843AA4C-C24E-408A-9063-827E460C42F3}" presName="Name10" presStyleLbl="parChTrans1D2" presStyleIdx="1" presStyleCnt="2"/>
      <dgm:spPr/>
      <dgm:t>
        <a:bodyPr/>
        <a:lstStyle/>
        <a:p>
          <a:endParaRPr lang="zh-CN" altLang="en-US"/>
        </a:p>
      </dgm:t>
    </dgm:pt>
    <dgm:pt modelId="{D330E8C4-8F8B-4BD0-9BBB-3B794CFAE954}" type="pres">
      <dgm:prSet presAssocID="{FB5B8E5C-32DC-4C93-BC47-D23E5E37DAB5}" presName="hierRoot2" presStyleCnt="0"/>
      <dgm:spPr/>
    </dgm:pt>
    <dgm:pt modelId="{CB0C908B-D5AF-4C08-8043-B67A9163A5D4}" type="pres">
      <dgm:prSet presAssocID="{FB5B8E5C-32DC-4C93-BC47-D23E5E37DAB5}" presName="composite2" presStyleCnt="0"/>
      <dgm:spPr/>
    </dgm:pt>
    <dgm:pt modelId="{95BEC079-54EA-40EB-9990-AD908F060F38}" type="pres">
      <dgm:prSet presAssocID="{FB5B8E5C-32DC-4C93-BC47-D23E5E37DAB5}" presName="background2" presStyleLbl="node2" presStyleIdx="1" presStyleCnt="2"/>
      <dgm:spPr/>
    </dgm:pt>
    <dgm:pt modelId="{FE384D25-70EF-4ADE-BC6C-2F27EA7030A6}" type="pres">
      <dgm:prSet presAssocID="{FB5B8E5C-32DC-4C93-BC47-D23E5E37DAB5}" presName="text2" presStyleLbl="fgAcc2" presStyleIdx="1" presStyleCnt="2" custLinFactNeighborX="20649" custLinFactNeighborY="91">
        <dgm:presLayoutVars>
          <dgm:chPref val="3"/>
        </dgm:presLayoutVars>
      </dgm:prSet>
      <dgm:spPr/>
      <dgm:t>
        <a:bodyPr/>
        <a:lstStyle/>
        <a:p>
          <a:endParaRPr lang="zh-CN" altLang="en-US"/>
        </a:p>
      </dgm:t>
    </dgm:pt>
    <dgm:pt modelId="{894846FA-9A2C-4F8B-971A-A1B3C2D790EE}" type="pres">
      <dgm:prSet presAssocID="{FB5B8E5C-32DC-4C93-BC47-D23E5E37DAB5}" presName="hierChild3" presStyleCnt="0"/>
      <dgm:spPr/>
    </dgm:pt>
  </dgm:ptLst>
  <dgm:cxnLst>
    <dgm:cxn modelId="{0BDC0D38-785E-4BB3-B958-2970FF106C7D}" type="presOf" srcId="{09ABC6C4-39B7-4C41-B1EF-58F90A7A3D38}" destId="{B73DC830-9903-490E-A76B-8A8476615A4C}" srcOrd="0" destOrd="0" presId="urn:microsoft.com/office/officeart/2005/8/layout/hierarchy1"/>
    <dgm:cxn modelId="{DF8C5523-4686-4196-9D32-874F26788613}" type="presOf" srcId="{2843AA4C-C24E-408A-9063-827E460C42F3}" destId="{CD0BAD14-3763-4193-9B18-818A0723D97D}" srcOrd="0" destOrd="0" presId="urn:microsoft.com/office/officeart/2005/8/layout/hierarchy1"/>
    <dgm:cxn modelId="{E907D774-0A82-41C1-BF39-520765608183}" type="presOf" srcId="{17088DCD-EA03-4835-ACAF-036ECED7E309}" destId="{DD60421C-BED7-4A04-BA23-209C22D41D6E}" srcOrd="0" destOrd="0" presId="urn:microsoft.com/office/officeart/2005/8/layout/hierarchy1"/>
    <dgm:cxn modelId="{8FB2E810-2064-4C5F-9CB4-BDFBA7F5C5F3}" srcId="{182C19D6-240B-45C4-BA24-89356135205A}" destId="{17088DCD-EA03-4835-ACAF-036ECED7E309}" srcOrd="0" destOrd="0" parTransId="{D787EA9D-018B-47C1-8355-C01C2C90DCB6}" sibTransId="{62216A9F-4512-4C14-B3F9-36C4D201CD32}"/>
    <dgm:cxn modelId="{B3F6D509-6873-4994-AF0A-D176EA33CA33}" srcId="{182C19D6-240B-45C4-BA24-89356135205A}" destId="{FB5B8E5C-32DC-4C93-BC47-D23E5E37DAB5}" srcOrd="1" destOrd="0" parTransId="{2843AA4C-C24E-408A-9063-827E460C42F3}" sibTransId="{D33096CC-CBDB-4E05-98D1-E0A508D4460B}"/>
    <dgm:cxn modelId="{BBCC24DB-C6DB-477E-AC7E-F7A198D685A4}" srcId="{09ABC6C4-39B7-4C41-B1EF-58F90A7A3D38}" destId="{182C19D6-240B-45C4-BA24-89356135205A}" srcOrd="0" destOrd="0" parTransId="{3AB6D228-44FC-4EBC-8D3C-05099EC46DBF}" sibTransId="{ADA19780-D492-4DF8-A938-459492998D5B}"/>
    <dgm:cxn modelId="{6116DF47-216B-4A3C-9F97-859E635F64D2}" type="presOf" srcId="{182C19D6-240B-45C4-BA24-89356135205A}" destId="{BD2263ED-3909-478A-B7F5-0725C2FB6179}" srcOrd="0" destOrd="0" presId="urn:microsoft.com/office/officeart/2005/8/layout/hierarchy1"/>
    <dgm:cxn modelId="{24051529-4194-470F-8043-9E64038DBE92}" type="presOf" srcId="{FB5B8E5C-32DC-4C93-BC47-D23E5E37DAB5}" destId="{FE384D25-70EF-4ADE-BC6C-2F27EA7030A6}" srcOrd="0" destOrd="0" presId="urn:microsoft.com/office/officeart/2005/8/layout/hierarchy1"/>
    <dgm:cxn modelId="{6D09B767-142C-4D86-86AE-26CE796E3CDB}" type="presOf" srcId="{D787EA9D-018B-47C1-8355-C01C2C90DCB6}" destId="{C8D765AB-CE2B-4CB1-885D-10922D6D996D}" srcOrd="0" destOrd="0" presId="urn:microsoft.com/office/officeart/2005/8/layout/hierarchy1"/>
    <dgm:cxn modelId="{A13EFF81-EA48-43F2-ABB8-E09D6760132B}" type="presParOf" srcId="{B73DC830-9903-490E-A76B-8A8476615A4C}" destId="{D400AD09-C006-440B-95D6-8A55432E5A46}" srcOrd="0" destOrd="0" presId="urn:microsoft.com/office/officeart/2005/8/layout/hierarchy1"/>
    <dgm:cxn modelId="{9E47B58C-4DDA-4298-BBC6-EBDDC3A9392F}" type="presParOf" srcId="{D400AD09-C006-440B-95D6-8A55432E5A46}" destId="{66D90BDC-4A0A-433F-A954-766167783888}" srcOrd="0" destOrd="0" presId="urn:microsoft.com/office/officeart/2005/8/layout/hierarchy1"/>
    <dgm:cxn modelId="{ABB849DA-F2B9-4FD5-87B5-7F4366A36BBF}" type="presParOf" srcId="{66D90BDC-4A0A-433F-A954-766167783888}" destId="{802300CF-6473-454D-91D7-1F9027893691}" srcOrd="0" destOrd="0" presId="urn:microsoft.com/office/officeart/2005/8/layout/hierarchy1"/>
    <dgm:cxn modelId="{D7CA7D66-D858-43A0-8962-718FD48128C0}" type="presParOf" srcId="{66D90BDC-4A0A-433F-A954-766167783888}" destId="{BD2263ED-3909-478A-B7F5-0725C2FB6179}" srcOrd="1" destOrd="0" presId="urn:microsoft.com/office/officeart/2005/8/layout/hierarchy1"/>
    <dgm:cxn modelId="{80DB4F65-BA17-434A-9E66-9B3961D3BD34}" type="presParOf" srcId="{D400AD09-C006-440B-95D6-8A55432E5A46}" destId="{5E8E3C1D-CA08-4882-AE0F-C96304C3CAC2}" srcOrd="1" destOrd="0" presId="urn:microsoft.com/office/officeart/2005/8/layout/hierarchy1"/>
    <dgm:cxn modelId="{861AAA15-D835-4651-826B-3EF551CFFFF0}" type="presParOf" srcId="{5E8E3C1D-CA08-4882-AE0F-C96304C3CAC2}" destId="{C8D765AB-CE2B-4CB1-885D-10922D6D996D}" srcOrd="0" destOrd="0" presId="urn:microsoft.com/office/officeart/2005/8/layout/hierarchy1"/>
    <dgm:cxn modelId="{59B36F96-2C11-487C-876C-692BE0603BFE}" type="presParOf" srcId="{5E8E3C1D-CA08-4882-AE0F-C96304C3CAC2}" destId="{36424CF5-223E-430B-AB0C-54A5B7B50B77}" srcOrd="1" destOrd="0" presId="urn:microsoft.com/office/officeart/2005/8/layout/hierarchy1"/>
    <dgm:cxn modelId="{36CEF7DF-0ADF-4B76-9E6F-AD2969BDE68D}" type="presParOf" srcId="{36424CF5-223E-430B-AB0C-54A5B7B50B77}" destId="{F32244EA-3349-46E8-99ED-FCC1AA28F2ED}" srcOrd="0" destOrd="0" presId="urn:microsoft.com/office/officeart/2005/8/layout/hierarchy1"/>
    <dgm:cxn modelId="{98900D71-2106-46A9-AC58-9331B498C190}" type="presParOf" srcId="{F32244EA-3349-46E8-99ED-FCC1AA28F2ED}" destId="{42824452-CF21-4845-BCA3-20A7CA0BC6B4}" srcOrd="0" destOrd="0" presId="urn:microsoft.com/office/officeart/2005/8/layout/hierarchy1"/>
    <dgm:cxn modelId="{F0328FD6-3C59-415D-B891-BA0D3101CED5}" type="presParOf" srcId="{F32244EA-3349-46E8-99ED-FCC1AA28F2ED}" destId="{DD60421C-BED7-4A04-BA23-209C22D41D6E}" srcOrd="1" destOrd="0" presId="urn:microsoft.com/office/officeart/2005/8/layout/hierarchy1"/>
    <dgm:cxn modelId="{FE1E99C0-2D4D-4BD0-8848-7074B5980AD4}" type="presParOf" srcId="{36424CF5-223E-430B-AB0C-54A5B7B50B77}" destId="{2AACD64B-9ABE-4481-A501-5F8A347ACF3F}" srcOrd="1" destOrd="0" presId="urn:microsoft.com/office/officeart/2005/8/layout/hierarchy1"/>
    <dgm:cxn modelId="{1ECC5DC7-D78B-4A4C-ACFF-C5915404B2F8}" type="presParOf" srcId="{5E8E3C1D-CA08-4882-AE0F-C96304C3CAC2}" destId="{CD0BAD14-3763-4193-9B18-818A0723D97D}" srcOrd="2" destOrd="0" presId="urn:microsoft.com/office/officeart/2005/8/layout/hierarchy1"/>
    <dgm:cxn modelId="{81E33251-8340-443F-AE40-50F9DA7D8D96}" type="presParOf" srcId="{5E8E3C1D-CA08-4882-AE0F-C96304C3CAC2}" destId="{D330E8C4-8F8B-4BD0-9BBB-3B794CFAE954}" srcOrd="3" destOrd="0" presId="urn:microsoft.com/office/officeart/2005/8/layout/hierarchy1"/>
    <dgm:cxn modelId="{047DB605-0158-4AF4-8A2B-326D1AF616B3}" type="presParOf" srcId="{D330E8C4-8F8B-4BD0-9BBB-3B794CFAE954}" destId="{CB0C908B-D5AF-4C08-8043-B67A9163A5D4}" srcOrd="0" destOrd="0" presId="urn:microsoft.com/office/officeart/2005/8/layout/hierarchy1"/>
    <dgm:cxn modelId="{B3E9CA2D-AA85-46F1-9114-894B3DF76B70}" type="presParOf" srcId="{CB0C908B-D5AF-4C08-8043-B67A9163A5D4}" destId="{95BEC079-54EA-40EB-9990-AD908F060F38}" srcOrd="0" destOrd="0" presId="urn:microsoft.com/office/officeart/2005/8/layout/hierarchy1"/>
    <dgm:cxn modelId="{C83F5C22-868D-4ABE-AA73-7639B1CDF490}" type="presParOf" srcId="{CB0C908B-D5AF-4C08-8043-B67A9163A5D4}" destId="{FE384D25-70EF-4ADE-BC6C-2F27EA7030A6}" srcOrd="1" destOrd="0" presId="urn:microsoft.com/office/officeart/2005/8/layout/hierarchy1"/>
    <dgm:cxn modelId="{9FE71DBB-183C-4541-8D88-05B28BAEBBAF}" type="presParOf" srcId="{D330E8C4-8F8B-4BD0-9BBB-3B794CFAE954}" destId="{894846FA-9A2C-4F8B-971A-A1B3C2D790EE}" srcOrd="1" destOrd="0" presId="urn:microsoft.com/office/officeart/2005/8/layout/hierarchy1"/>
  </dgm:cxnLst>
  <dgm:bg/>
  <dgm:whole/>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14B24C5-A58E-4089-B669-5834EF4A3CBC}">
      <dsp:nvSpPr>
        <dsp:cNvPr id="0" name=""/>
        <dsp:cNvSpPr/>
      </dsp:nvSpPr>
      <dsp:spPr>
        <a:xfrm>
          <a:off x="2602639" y="681853"/>
          <a:ext cx="2077683" cy="393253"/>
        </a:xfrm>
        <a:custGeom>
          <a:avLst/>
          <a:gdLst/>
          <a:ahLst/>
          <a:cxnLst/>
          <a:rect l="0" t="0" r="0" b="0"/>
          <a:pathLst>
            <a:path>
              <a:moveTo>
                <a:pt x="0" y="0"/>
              </a:moveTo>
              <a:lnTo>
                <a:pt x="0" y="289229"/>
              </a:lnTo>
              <a:lnTo>
                <a:pt x="2077683" y="289229"/>
              </a:lnTo>
              <a:lnTo>
                <a:pt x="2077683" y="3932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63B778E-A027-4577-A724-0807E71E760E}">
      <dsp:nvSpPr>
        <dsp:cNvPr id="0" name=""/>
        <dsp:cNvSpPr/>
      </dsp:nvSpPr>
      <dsp:spPr>
        <a:xfrm>
          <a:off x="3235092" y="1781046"/>
          <a:ext cx="1446769" cy="631387"/>
        </a:xfrm>
        <a:custGeom>
          <a:avLst/>
          <a:gdLst/>
          <a:ahLst/>
          <a:cxnLst/>
          <a:rect l="0" t="0" r="0" b="0"/>
          <a:pathLst>
            <a:path>
              <a:moveTo>
                <a:pt x="0" y="0"/>
              </a:moveTo>
              <a:lnTo>
                <a:pt x="0" y="527363"/>
              </a:lnTo>
              <a:lnTo>
                <a:pt x="1446769" y="527363"/>
              </a:lnTo>
              <a:lnTo>
                <a:pt x="1446769" y="63138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0F43DF3-A6E0-4F81-AEFF-0EE6DB66E576}">
      <dsp:nvSpPr>
        <dsp:cNvPr id="0" name=""/>
        <dsp:cNvSpPr/>
      </dsp:nvSpPr>
      <dsp:spPr>
        <a:xfrm>
          <a:off x="3187732" y="1781046"/>
          <a:ext cx="91440" cy="673920"/>
        </a:xfrm>
        <a:custGeom>
          <a:avLst/>
          <a:gdLst/>
          <a:ahLst/>
          <a:cxnLst/>
          <a:rect l="0" t="0" r="0" b="0"/>
          <a:pathLst>
            <a:path>
              <a:moveTo>
                <a:pt x="47359" y="0"/>
              </a:moveTo>
              <a:lnTo>
                <a:pt x="47359" y="569896"/>
              </a:lnTo>
              <a:lnTo>
                <a:pt x="45720" y="569896"/>
              </a:lnTo>
              <a:lnTo>
                <a:pt x="45720" y="6739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4BB82F4-A822-4482-82D1-72613939395F}">
      <dsp:nvSpPr>
        <dsp:cNvPr id="0" name=""/>
        <dsp:cNvSpPr/>
      </dsp:nvSpPr>
      <dsp:spPr>
        <a:xfrm>
          <a:off x="1850396" y="1781046"/>
          <a:ext cx="1384695" cy="631387"/>
        </a:xfrm>
        <a:custGeom>
          <a:avLst/>
          <a:gdLst/>
          <a:ahLst/>
          <a:cxnLst/>
          <a:rect l="0" t="0" r="0" b="0"/>
          <a:pathLst>
            <a:path>
              <a:moveTo>
                <a:pt x="1384695" y="0"/>
              </a:moveTo>
              <a:lnTo>
                <a:pt x="1384695" y="527363"/>
              </a:lnTo>
              <a:lnTo>
                <a:pt x="0" y="527363"/>
              </a:lnTo>
              <a:lnTo>
                <a:pt x="0" y="63138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3AB8827-C8DB-48BE-A304-005FEF672488}">
      <dsp:nvSpPr>
        <dsp:cNvPr id="0" name=""/>
        <dsp:cNvSpPr/>
      </dsp:nvSpPr>
      <dsp:spPr>
        <a:xfrm>
          <a:off x="2602639" y="681853"/>
          <a:ext cx="632452" cy="386151"/>
        </a:xfrm>
        <a:custGeom>
          <a:avLst/>
          <a:gdLst/>
          <a:ahLst/>
          <a:cxnLst/>
          <a:rect l="0" t="0" r="0" b="0"/>
          <a:pathLst>
            <a:path>
              <a:moveTo>
                <a:pt x="0" y="0"/>
              </a:moveTo>
              <a:lnTo>
                <a:pt x="0" y="282127"/>
              </a:lnTo>
              <a:lnTo>
                <a:pt x="632452" y="282127"/>
              </a:lnTo>
              <a:lnTo>
                <a:pt x="632452" y="38615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3D41CA-FC1A-4CCE-AC2F-8AB0D630D86E}">
      <dsp:nvSpPr>
        <dsp:cNvPr id="0" name=""/>
        <dsp:cNvSpPr/>
      </dsp:nvSpPr>
      <dsp:spPr>
        <a:xfrm>
          <a:off x="1935456" y="681853"/>
          <a:ext cx="667183" cy="393253"/>
        </a:xfrm>
        <a:custGeom>
          <a:avLst/>
          <a:gdLst/>
          <a:ahLst/>
          <a:cxnLst/>
          <a:rect l="0" t="0" r="0" b="0"/>
          <a:pathLst>
            <a:path>
              <a:moveTo>
                <a:pt x="667183" y="0"/>
              </a:moveTo>
              <a:lnTo>
                <a:pt x="667183" y="289229"/>
              </a:lnTo>
              <a:lnTo>
                <a:pt x="0" y="289229"/>
              </a:lnTo>
              <a:lnTo>
                <a:pt x="0" y="393253"/>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1403361-1F71-4BD9-8857-AFCC3652AFAA}">
      <dsp:nvSpPr>
        <dsp:cNvPr id="0" name=""/>
        <dsp:cNvSpPr/>
      </dsp:nvSpPr>
      <dsp:spPr>
        <a:xfrm>
          <a:off x="436683" y="681853"/>
          <a:ext cx="2165956" cy="375519"/>
        </a:xfrm>
        <a:custGeom>
          <a:avLst/>
          <a:gdLst/>
          <a:ahLst/>
          <a:cxnLst/>
          <a:rect l="0" t="0" r="0" b="0"/>
          <a:pathLst>
            <a:path>
              <a:moveTo>
                <a:pt x="2165956" y="0"/>
              </a:moveTo>
              <a:lnTo>
                <a:pt x="2165956" y="271495"/>
              </a:lnTo>
              <a:lnTo>
                <a:pt x="0" y="271495"/>
              </a:lnTo>
              <a:lnTo>
                <a:pt x="0" y="3755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FC7FBFF-422F-44B1-A746-6304D566D2B6}">
      <dsp:nvSpPr>
        <dsp:cNvPr id="0" name=""/>
        <dsp:cNvSpPr/>
      </dsp:nvSpPr>
      <dsp:spPr>
        <a:xfrm>
          <a:off x="2395240" y="474507"/>
          <a:ext cx="414799" cy="20734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BC33ABC-FA8A-41AF-831E-C13FE59C7EF8}">
      <dsp:nvSpPr>
        <dsp:cNvPr id="0" name=""/>
        <dsp:cNvSpPr/>
      </dsp:nvSpPr>
      <dsp:spPr>
        <a:xfrm>
          <a:off x="2520007" y="593036"/>
          <a:ext cx="414799" cy="207345"/>
        </a:xfrm>
        <a:prstGeom prst="downArrow">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endParaRPr lang="zh-CN" altLang="en-US" sz="700" kern="1200"/>
        </a:p>
      </dsp:txBody>
      <dsp:txXfrm>
        <a:off x="2520007" y="593036"/>
        <a:ext cx="414799" cy="207345"/>
      </dsp:txXfrm>
    </dsp:sp>
    <dsp:sp modelId="{725E5A9F-18DA-42E4-995C-FF063C41BAD4}">
      <dsp:nvSpPr>
        <dsp:cNvPr id="0" name=""/>
        <dsp:cNvSpPr/>
      </dsp:nvSpPr>
      <dsp:spPr>
        <a:xfrm>
          <a:off x="-124766" y="1057373"/>
          <a:ext cx="1122900" cy="71304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578468-5C8F-4CB8-8319-0D40FFF184D6}">
      <dsp:nvSpPr>
        <dsp:cNvPr id="0" name=""/>
        <dsp:cNvSpPr/>
      </dsp:nvSpPr>
      <dsp:spPr>
        <a:xfrm>
          <a:off x="0" y="1175901"/>
          <a:ext cx="1122900" cy="71304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a:t>注册、激活</a:t>
          </a:r>
        </a:p>
      </dsp:txBody>
      <dsp:txXfrm>
        <a:off x="0" y="1175901"/>
        <a:ext cx="1122900" cy="713041"/>
      </dsp:txXfrm>
    </dsp:sp>
    <dsp:sp modelId="{83B35C72-9A19-4DC4-83D7-28F98A531BD8}">
      <dsp:nvSpPr>
        <dsp:cNvPr id="0" name=""/>
        <dsp:cNvSpPr/>
      </dsp:nvSpPr>
      <dsp:spPr>
        <a:xfrm>
          <a:off x="1374006" y="1075106"/>
          <a:ext cx="1122900" cy="71304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CC3121A-A183-4658-B8C0-337B5B39DE0E}">
      <dsp:nvSpPr>
        <dsp:cNvPr id="0" name=""/>
        <dsp:cNvSpPr/>
      </dsp:nvSpPr>
      <dsp:spPr>
        <a:xfrm>
          <a:off x="1498772" y="1193634"/>
          <a:ext cx="1122900" cy="71304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a:t>登陆</a:t>
          </a:r>
        </a:p>
      </dsp:txBody>
      <dsp:txXfrm>
        <a:off x="1498772" y="1193634"/>
        <a:ext cx="1122900" cy="713041"/>
      </dsp:txXfrm>
    </dsp:sp>
    <dsp:sp modelId="{B5500E98-D42D-4E63-B27F-D621FDE82F7D}">
      <dsp:nvSpPr>
        <dsp:cNvPr id="0" name=""/>
        <dsp:cNvSpPr/>
      </dsp:nvSpPr>
      <dsp:spPr>
        <a:xfrm>
          <a:off x="2673642" y="1068004"/>
          <a:ext cx="1122900" cy="71304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44C4DD4-C52A-47B2-8228-60ECAC613229}">
      <dsp:nvSpPr>
        <dsp:cNvPr id="0" name=""/>
        <dsp:cNvSpPr/>
      </dsp:nvSpPr>
      <dsp:spPr>
        <a:xfrm>
          <a:off x="2798408" y="1186532"/>
          <a:ext cx="1122900" cy="71304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a:t>攻略查看</a:t>
          </a:r>
        </a:p>
      </dsp:txBody>
      <dsp:txXfrm>
        <a:off x="2798408" y="1186532"/>
        <a:ext cx="1122900" cy="713041"/>
      </dsp:txXfrm>
    </dsp:sp>
    <dsp:sp modelId="{22BAEA80-20F1-4DB3-840F-93C3E2290DC0}">
      <dsp:nvSpPr>
        <dsp:cNvPr id="0" name=""/>
        <dsp:cNvSpPr/>
      </dsp:nvSpPr>
      <dsp:spPr>
        <a:xfrm>
          <a:off x="1288946" y="2412433"/>
          <a:ext cx="1122900" cy="71304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A5A7CF6-6C5F-42D3-B467-773C0CF95289}">
      <dsp:nvSpPr>
        <dsp:cNvPr id="0" name=""/>
        <dsp:cNvSpPr/>
      </dsp:nvSpPr>
      <dsp:spPr>
        <a:xfrm>
          <a:off x="1413713" y="2530962"/>
          <a:ext cx="1122900" cy="71304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a:t>查询城市的旅游攻略</a:t>
          </a:r>
        </a:p>
      </dsp:txBody>
      <dsp:txXfrm>
        <a:off x="1413713" y="2530962"/>
        <a:ext cx="1122900" cy="713041"/>
      </dsp:txXfrm>
    </dsp:sp>
    <dsp:sp modelId="{80573725-4DCC-4EB2-B341-204144CF443D}">
      <dsp:nvSpPr>
        <dsp:cNvPr id="0" name=""/>
        <dsp:cNvSpPr/>
      </dsp:nvSpPr>
      <dsp:spPr>
        <a:xfrm>
          <a:off x="2672002" y="2454966"/>
          <a:ext cx="1122900" cy="71304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E39A8F0-4E17-4FE3-A33B-757104BB9EE5}">
      <dsp:nvSpPr>
        <dsp:cNvPr id="0" name=""/>
        <dsp:cNvSpPr/>
      </dsp:nvSpPr>
      <dsp:spPr>
        <a:xfrm>
          <a:off x="2796769" y="2573495"/>
          <a:ext cx="1122900" cy="71304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a:t>查询城市下景点的旅游攻略</a:t>
          </a:r>
        </a:p>
      </dsp:txBody>
      <dsp:txXfrm>
        <a:off x="2796769" y="2573495"/>
        <a:ext cx="1122900" cy="713041"/>
      </dsp:txXfrm>
    </dsp:sp>
    <dsp:sp modelId="{318348AD-4944-42FB-88E0-8BC49306034F}">
      <dsp:nvSpPr>
        <dsp:cNvPr id="0" name=""/>
        <dsp:cNvSpPr/>
      </dsp:nvSpPr>
      <dsp:spPr>
        <a:xfrm>
          <a:off x="4120411" y="2412433"/>
          <a:ext cx="1122900" cy="71304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D20CD66-9D66-45E0-881A-5592601A56CC}">
      <dsp:nvSpPr>
        <dsp:cNvPr id="0" name=""/>
        <dsp:cNvSpPr/>
      </dsp:nvSpPr>
      <dsp:spPr>
        <a:xfrm>
          <a:off x="4245178" y="2530962"/>
          <a:ext cx="1122900" cy="71304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a:t>查询城市下的美食攻略</a:t>
          </a:r>
        </a:p>
      </dsp:txBody>
      <dsp:txXfrm>
        <a:off x="4245178" y="2530962"/>
        <a:ext cx="1122900" cy="713041"/>
      </dsp:txXfrm>
    </dsp:sp>
    <dsp:sp modelId="{1949EB37-3489-4FC8-BA0F-E52E196860C7}">
      <dsp:nvSpPr>
        <dsp:cNvPr id="0" name=""/>
        <dsp:cNvSpPr/>
      </dsp:nvSpPr>
      <dsp:spPr>
        <a:xfrm>
          <a:off x="4118873" y="1075106"/>
          <a:ext cx="1122900" cy="71304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6B3B891-388A-4160-93B2-A377DC65F98B}">
      <dsp:nvSpPr>
        <dsp:cNvPr id="0" name=""/>
        <dsp:cNvSpPr/>
      </dsp:nvSpPr>
      <dsp:spPr>
        <a:xfrm>
          <a:off x="4243640" y="1193634"/>
          <a:ext cx="1122900" cy="71304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zh-CN" altLang="en-US" sz="1200" kern="1200"/>
            <a:t>投诉及建议</a:t>
          </a:r>
        </a:p>
      </dsp:txBody>
      <dsp:txXfrm>
        <a:off x="4243640" y="1193634"/>
        <a:ext cx="1122900" cy="713041"/>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2007D279-C287-411C-8AB2-16CA8529A43D}">
      <dsp:nvSpPr>
        <dsp:cNvPr id="0" name=""/>
        <dsp:cNvSpPr/>
      </dsp:nvSpPr>
      <dsp:spPr>
        <a:xfrm>
          <a:off x="4797242" y="1638994"/>
          <a:ext cx="386984" cy="184169"/>
        </a:xfrm>
        <a:custGeom>
          <a:avLst/>
          <a:gdLst/>
          <a:ahLst/>
          <a:cxnLst/>
          <a:rect l="0" t="0" r="0" b="0"/>
          <a:pathLst>
            <a:path>
              <a:moveTo>
                <a:pt x="0" y="0"/>
              </a:moveTo>
              <a:lnTo>
                <a:pt x="0" y="125506"/>
              </a:lnTo>
              <a:lnTo>
                <a:pt x="386984" y="125506"/>
              </a:lnTo>
              <a:lnTo>
                <a:pt x="386984" y="18416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AF7421D-3BFF-4E10-A923-B4DDF8BFB1C9}">
      <dsp:nvSpPr>
        <dsp:cNvPr id="0" name=""/>
        <dsp:cNvSpPr/>
      </dsp:nvSpPr>
      <dsp:spPr>
        <a:xfrm>
          <a:off x="4410257" y="1638994"/>
          <a:ext cx="386984" cy="184169"/>
        </a:xfrm>
        <a:custGeom>
          <a:avLst/>
          <a:gdLst/>
          <a:ahLst/>
          <a:cxnLst/>
          <a:rect l="0" t="0" r="0" b="0"/>
          <a:pathLst>
            <a:path>
              <a:moveTo>
                <a:pt x="386984" y="0"/>
              </a:moveTo>
              <a:lnTo>
                <a:pt x="386984" y="125506"/>
              </a:lnTo>
              <a:lnTo>
                <a:pt x="0" y="125506"/>
              </a:lnTo>
              <a:lnTo>
                <a:pt x="0" y="18416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693633E-C4DC-404E-8F85-7BA0879A0D5B}">
      <dsp:nvSpPr>
        <dsp:cNvPr id="0" name=""/>
        <dsp:cNvSpPr/>
      </dsp:nvSpPr>
      <dsp:spPr>
        <a:xfrm>
          <a:off x="3009732" y="447494"/>
          <a:ext cx="1787509" cy="789387"/>
        </a:xfrm>
        <a:custGeom>
          <a:avLst/>
          <a:gdLst/>
          <a:ahLst/>
          <a:cxnLst/>
          <a:rect l="0" t="0" r="0" b="0"/>
          <a:pathLst>
            <a:path>
              <a:moveTo>
                <a:pt x="0" y="0"/>
              </a:moveTo>
              <a:lnTo>
                <a:pt x="0" y="730724"/>
              </a:lnTo>
              <a:lnTo>
                <a:pt x="1787509" y="730724"/>
              </a:lnTo>
              <a:lnTo>
                <a:pt x="1787509" y="7893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F1709C-48A3-42FE-B9DF-45B8B8FA384F}">
      <dsp:nvSpPr>
        <dsp:cNvPr id="0" name=""/>
        <dsp:cNvSpPr/>
      </dsp:nvSpPr>
      <dsp:spPr>
        <a:xfrm>
          <a:off x="3590569" y="1638994"/>
          <a:ext cx="91440" cy="184169"/>
        </a:xfrm>
        <a:custGeom>
          <a:avLst/>
          <a:gdLst/>
          <a:ahLst/>
          <a:cxnLst/>
          <a:rect l="0" t="0" r="0" b="0"/>
          <a:pathLst>
            <a:path>
              <a:moveTo>
                <a:pt x="45720" y="0"/>
              </a:moveTo>
              <a:lnTo>
                <a:pt x="45720" y="18416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F8D003F-1C84-408E-B9FB-658DFB726088}">
      <dsp:nvSpPr>
        <dsp:cNvPr id="0" name=""/>
        <dsp:cNvSpPr/>
      </dsp:nvSpPr>
      <dsp:spPr>
        <a:xfrm>
          <a:off x="3009732" y="447494"/>
          <a:ext cx="626556" cy="789387"/>
        </a:xfrm>
        <a:custGeom>
          <a:avLst/>
          <a:gdLst/>
          <a:ahLst/>
          <a:cxnLst/>
          <a:rect l="0" t="0" r="0" b="0"/>
          <a:pathLst>
            <a:path>
              <a:moveTo>
                <a:pt x="0" y="0"/>
              </a:moveTo>
              <a:lnTo>
                <a:pt x="0" y="730724"/>
              </a:lnTo>
              <a:lnTo>
                <a:pt x="626556" y="730724"/>
              </a:lnTo>
              <a:lnTo>
                <a:pt x="626556" y="7893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B2D2347-335D-4513-B7D8-F342653D86EF}">
      <dsp:nvSpPr>
        <dsp:cNvPr id="0" name=""/>
        <dsp:cNvSpPr/>
      </dsp:nvSpPr>
      <dsp:spPr>
        <a:xfrm>
          <a:off x="2609870" y="2179840"/>
          <a:ext cx="1511233" cy="538514"/>
        </a:xfrm>
        <a:custGeom>
          <a:avLst/>
          <a:gdLst/>
          <a:ahLst/>
          <a:cxnLst/>
          <a:rect l="0" t="0" r="0" b="0"/>
          <a:pathLst>
            <a:path>
              <a:moveTo>
                <a:pt x="0" y="0"/>
              </a:moveTo>
              <a:lnTo>
                <a:pt x="0" y="479851"/>
              </a:lnTo>
              <a:lnTo>
                <a:pt x="1511233" y="479851"/>
              </a:lnTo>
              <a:lnTo>
                <a:pt x="1511233" y="53851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F445078-23BE-493A-AD2D-78DB7140F6A6}">
      <dsp:nvSpPr>
        <dsp:cNvPr id="0" name=""/>
        <dsp:cNvSpPr/>
      </dsp:nvSpPr>
      <dsp:spPr>
        <a:xfrm>
          <a:off x="2609870" y="2179840"/>
          <a:ext cx="720604" cy="542772"/>
        </a:xfrm>
        <a:custGeom>
          <a:avLst/>
          <a:gdLst/>
          <a:ahLst/>
          <a:cxnLst/>
          <a:rect l="0" t="0" r="0" b="0"/>
          <a:pathLst>
            <a:path>
              <a:moveTo>
                <a:pt x="0" y="0"/>
              </a:moveTo>
              <a:lnTo>
                <a:pt x="0" y="484109"/>
              </a:lnTo>
              <a:lnTo>
                <a:pt x="720604" y="484109"/>
              </a:lnTo>
              <a:lnTo>
                <a:pt x="720604" y="54277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73725A-9F4B-4ED8-8D92-725D9ABFCC92}">
      <dsp:nvSpPr>
        <dsp:cNvPr id="0" name=""/>
        <dsp:cNvSpPr/>
      </dsp:nvSpPr>
      <dsp:spPr>
        <a:xfrm>
          <a:off x="2510786" y="2179840"/>
          <a:ext cx="91440" cy="542772"/>
        </a:xfrm>
        <a:custGeom>
          <a:avLst/>
          <a:gdLst/>
          <a:ahLst/>
          <a:cxnLst/>
          <a:rect l="0" t="0" r="0" b="0"/>
          <a:pathLst>
            <a:path>
              <a:moveTo>
                <a:pt x="99084" y="0"/>
              </a:moveTo>
              <a:lnTo>
                <a:pt x="99084" y="484109"/>
              </a:lnTo>
              <a:lnTo>
                <a:pt x="45720" y="484109"/>
              </a:lnTo>
              <a:lnTo>
                <a:pt x="45720" y="54277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D0F172F-0130-4C00-BACE-059FFA1C3884}">
      <dsp:nvSpPr>
        <dsp:cNvPr id="0" name=""/>
        <dsp:cNvSpPr/>
      </dsp:nvSpPr>
      <dsp:spPr>
        <a:xfrm>
          <a:off x="1782537" y="2179840"/>
          <a:ext cx="827333" cy="542772"/>
        </a:xfrm>
        <a:custGeom>
          <a:avLst/>
          <a:gdLst/>
          <a:ahLst/>
          <a:cxnLst/>
          <a:rect l="0" t="0" r="0" b="0"/>
          <a:pathLst>
            <a:path>
              <a:moveTo>
                <a:pt x="827333" y="0"/>
              </a:moveTo>
              <a:lnTo>
                <a:pt x="827333" y="484109"/>
              </a:lnTo>
              <a:lnTo>
                <a:pt x="0" y="484109"/>
              </a:lnTo>
              <a:lnTo>
                <a:pt x="0" y="54277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F72831C-5D41-443B-A121-9DA3A4976AE8}">
      <dsp:nvSpPr>
        <dsp:cNvPr id="0" name=""/>
        <dsp:cNvSpPr/>
      </dsp:nvSpPr>
      <dsp:spPr>
        <a:xfrm>
          <a:off x="2102621" y="1629962"/>
          <a:ext cx="507248" cy="147766"/>
        </a:xfrm>
        <a:custGeom>
          <a:avLst/>
          <a:gdLst/>
          <a:ahLst/>
          <a:cxnLst/>
          <a:rect l="0" t="0" r="0" b="0"/>
          <a:pathLst>
            <a:path>
              <a:moveTo>
                <a:pt x="0" y="0"/>
              </a:moveTo>
              <a:lnTo>
                <a:pt x="0" y="89102"/>
              </a:lnTo>
              <a:lnTo>
                <a:pt x="507248" y="89102"/>
              </a:lnTo>
              <a:lnTo>
                <a:pt x="507248" y="1477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C90B250-CF2A-4A85-BFAB-123F632B1B0B}">
      <dsp:nvSpPr>
        <dsp:cNvPr id="0" name=""/>
        <dsp:cNvSpPr/>
      </dsp:nvSpPr>
      <dsp:spPr>
        <a:xfrm>
          <a:off x="380406" y="2216243"/>
          <a:ext cx="1206411" cy="511870"/>
        </a:xfrm>
        <a:custGeom>
          <a:avLst/>
          <a:gdLst/>
          <a:ahLst/>
          <a:cxnLst/>
          <a:rect l="0" t="0" r="0" b="0"/>
          <a:pathLst>
            <a:path>
              <a:moveTo>
                <a:pt x="1206411" y="0"/>
              </a:moveTo>
              <a:lnTo>
                <a:pt x="1206411" y="453207"/>
              </a:lnTo>
              <a:lnTo>
                <a:pt x="0" y="453207"/>
              </a:lnTo>
              <a:lnTo>
                <a:pt x="0" y="51187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B4F0EED-B181-401E-9208-999E78CC664C}">
      <dsp:nvSpPr>
        <dsp:cNvPr id="0" name=""/>
        <dsp:cNvSpPr/>
      </dsp:nvSpPr>
      <dsp:spPr>
        <a:xfrm>
          <a:off x="1586818" y="1629962"/>
          <a:ext cx="515803" cy="184169"/>
        </a:xfrm>
        <a:custGeom>
          <a:avLst/>
          <a:gdLst/>
          <a:ahLst/>
          <a:cxnLst/>
          <a:rect l="0" t="0" r="0" b="0"/>
          <a:pathLst>
            <a:path>
              <a:moveTo>
                <a:pt x="515803" y="0"/>
              </a:moveTo>
              <a:lnTo>
                <a:pt x="515803" y="125506"/>
              </a:lnTo>
              <a:lnTo>
                <a:pt x="0" y="125506"/>
              </a:lnTo>
              <a:lnTo>
                <a:pt x="0" y="18416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EEAF9C-8CBC-4175-894C-9B019FEF07F1}">
      <dsp:nvSpPr>
        <dsp:cNvPr id="0" name=""/>
        <dsp:cNvSpPr/>
      </dsp:nvSpPr>
      <dsp:spPr>
        <a:xfrm>
          <a:off x="2102621" y="447494"/>
          <a:ext cx="907110" cy="780356"/>
        </a:xfrm>
        <a:custGeom>
          <a:avLst/>
          <a:gdLst/>
          <a:ahLst/>
          <a:cxnLst/>
          <a:rect l="0" t="0" r="0" b="0"/>
          <a:pathLst>
            <a:path>
              <a:moveTo>
                <a:pt x="907110" y="0"/>
              </a:moveTo>
              <a:lnTo>
                <a:pt x="907110" y="721693"/>
              </a:lnTo>
              <a:lnTo>
                <a:pt x="0" y="721693"/>
              </a:lnTo>
              <a:lnTo>
                <a:pt x="0" y="78035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762A664-211F-4A20-BE3C-050CBF4F2FF2}">
      <dsp:nvSpPr>
        <dsp:cNvPr id="0" name=""/>
        <dsp:cNvSpPr/>
      </dsp:nvSpPr>
      <dsp:spPr>
        <a:xfrm>
          <a:off x="459099" y="1593828"/>
          <a:ext cx="91440" cy="184169"/>
        </a:xfrm>
        <a:custGeom>
          <a:avLst/>
          <a:gdLst/>
          <a:ahLst/>
          <a:cxnLst/>
          <a:rect l="0" t="0" r="0" b="0"/>
          <a:pathLst>
            <a:path>
              <a:moveTo>
                <a:pt x="45720" y="0"/>
              </a:moveTo>
              <a:lnTo>
                <a:pt x="45720" y="18416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5497393-5EEE-4BE7-B958-9CB11AC988CA}">
      <dsp:nvSpPr>
        <dsp:cNvPr id="0" name=""/>
        <dsp:cNvSpPr/>
      </dsp:nvSpPr>
      <dsp:spPr>
        <a:xfrm>
          <a:off x="504819" y="447494"/>
          <a:ext cx="2504913" cy="744222"/>
        </a:xfrm>
        <a:custGeom>
          <a:avLst/>
          <a:gdLst/>
          <a:ahLst/>
          <a:cxnLst/>
          <a:rect l="0" t="0" r="0" b="0"/>
          <a:pathLst>
            <a:path>
              <a:moveTo>
                <a:pt x="2504913" y="0"/>
              </a:moveTo>
              <a:lnTo>
                <a:pt x="2504913" y="685559"/>
              </a:lnTo>
              <a:lnTo>
                <a:pt x="0" y="685559"/>
              </a:lnTo>
              <a:lnTo>
                <a:pt x="0" y="74422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AEBEDF-9D8C-4EB6-A4AC-6F5BD3E1C091}">
      <dsp:nvSpPr>
        <dsp:cNvPr id="0" name=""/>
        <dsp:cNvSpPr/>
      </dsp:nvSpPr>
      <dsp:spPr>
        <a:xfrm>
          <a:off x="434457" y="401774"/>
          <a:ext cx="2575275" cy="91440"/>
        </a:xfrm>
        <a:custGeom>
          <a:avLst/>
          <a:gdLst/>
          <a:ahLst/>
          <a:cxnLst/>
          <a:rect l="0" t="0" r="0" b="0"/>
          <a:pathLst>
            <a:path>
              <a:moveTo>
                <a:pt x="2575275" y="45720"/>
              </a:moveTo>
              <a:lnTo>
                <a:pt x="0" y="45720"/>
              </a:lnTo>
              <a:lnTo>
                <a:pt x="0" y="7632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B6F1427-42B1-4562-AF93-953DD0FB26D5}">
      <dsp:nvSpPr>
        <dsp:cNvPr id="0" name=""/>
        <dsp:cNvSpPr/>
      </dsp:nvSpPr>
      <dsp:spPr>
        <a:xfrm>
          <a:off x="2693109" y="45382"/>
          <a:ext cx="633247" cy="40211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6A5431D-058B-47BB-8B1D-BA8DF92F5E85}">
      <dsp:nvSpPr>
        <dsp:cNvPr id="0" name=""/>
        <dsp:cNvSpPr/>
      </dsp:nvSpPr>
      <dsp:spPr>
        <a:xfrm>
          <a:off x="2763470" y="112225"/>
          <a:ext cx="633247" cy="40211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b="0" kern="1200"/>
            <a:t>登录</a:t>
          </a:r>
        </a:p>
      </dsp:txBody>
      <dsp:txXfrm>
        <a:off x="2763470" y="112225"/>
        <a:ext cx="633247" cy="402111"/>
      </dsp:txXfrm>
    </dsp:sp>
    <dsp:sp modelId="{B73BD078-4601-4B2E-94D2-ABB8E98103F1}">
      <dsp:nvSpPr>
        <dsp:cNvPr id="0" name=""/>
        <dsp:cNvSpPr/>
      </dsp:nvSpPr>
      <dsp:spPr>
        <a:xfrm>
          <a:off x="117834" y="478097"/>
          <a:ext cx="633247" cy="40211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002488B-A3B0-4CB1-917E-88686A32F811}">
      <dsp:nvSpPr>
        <dsp:cNvPr id="0" name=""/>
        <dsp:cNvSpPr/>
      </dsp:nvSpPr>
      <dsp:spPr>
        <a:xfrm>
          <a:off x="188195" y="544939"/>
          <a:ext cx="633247" cy="40211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b="0" kern="1200"/>
            <a:t>注销</a:t>
          </a:r>
        </a:p>
      </dsp:txBody>
      <dsp:txXfrm>
        <a:off x="188195" y="544939"/>
        <a:ext cx="633247" cy="402111"/>
      </dsp:txXfrm>
    </dsp:sp>
    <dsp:sp modelId="{AEF38C14-06C6-4DFC-AE16-9F82B8D9217C}">
      <dsp:nvSpPr>
        <dsp:cNvPr id="0" name=""/>
        <dsp:cNvSpPr/>
      </dsp:nvSpPr>
      <dsp:spPr>
        <a:xfrm>
          <a:off x="188195" y="1191717"/>
          <a:ext cx="633247" cy="40211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4165F30-FE07-451D-B503-79A0189EA654}">
      <dsp:nvSpPr>
        <dsp:cNvPr id="0" name=""/>
        <dsp:cNvSpPr/>
      </dsp:nvSpPr>
      <dsp:spPr>
        <a:xfrm>
          <a:off x="258556" y="1258559"/>
          <a:ext cx="633247" cy="40211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b="0" kern="1200"/>
            <a:t>个人中心</a:t>
          </a:r>
        </a:p>
      </dsp:txBody>
      <dsp:txXfrm>
        <a:off x="258556" y="1258559"/>
        <a:ext cx="633247" cy="402111"/>
      </dsp:txXfrm>
    </dsp:sp>
    <dsp:sp modelId="{A3AF6AEE-7FF6-4C6B-9D31-8C164E56BD38}">
      <dsp:nvSpPr>
        <dsp:cNvPr id="0" name=""/>
        <dsp:cNvSpPr/>
      </dsp:nvSpPr>
      <dsp:spPr>
        <a:xfrm>
          <a:off x="188195" y="1777998"/>
          <a:ext cx="633247" cy="40211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044B7D6-C05B-43EA-9F3D-A8213753B37F}">
      <dsp:nvSpPr>
        <dsp:cNvPr id="0" name=""/>
        <dsp:cNvSpPr/>
      </dsp:nvSpPr>
      <dsp:spPr>
        <a:xfrm>
          <a:off x="258556" y="1844841"/>
          <a:ext cx="633247" cy="40211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b="0" kern="1200"/>
            <a:t>查看、修改自己的个人信息</a:t>
          </a:r>
        </a:p>
      </dsp:txBody>
      <dsp:txXfrm>
        <a:off x="258556" y="1844841"/>
        <a:ext cx="633247" cy="402111"/>
      </dsp:txXfrm>
    </dsp:sp>
    <dsp:sp modelId="{AAE0522C-5C3E-4514-B7D6-A9D80723D6F1}">
      <dsp:nvSpPr>
        <dsp:cNvPr id="0" name=""/>
        <dsp:cNvSpPr/>
      </dsp:nvSpPr>
      <dsp:spPr>
        <a:xfrm>
          <a:off x="1785998" y="1227850"/>
          <a:ext cx="633247" cy="40211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41564AE-0E4A-4B74-95B0-4491C16DED8D}">
      <dsp:nvSpPr>
        <dsp:cNvPr id="0" name=""/>
        <dsp:cNvSpPr/>
      </dsp:nvSpPr>
      <dsp:spPr>
        <a:xfrm>
          <a:off x="1856359" y="1294693"/>
          <a:ext cx="633247" cy="40211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b="0" kern="1200"/>
            <a:t>攻略</a:t>
          </a:r>
        </a:p>
      </dsp:txBody>
      <dsp:txXfrm>
        <a:off x="1856359" y="1294693"/>
        <a:ext cx="633247" cy="402111"/>
      </dsp:txXfrm>
    </dsp:sp>
    <dsp:sp modelId="{B2505238-3CAB-4D22-8830-F49FC5E773A4}">
      <dsp:nvSpPr>
        <dsp:cNvPr id="0" name=""/>
        <dsp:cNvSpPr/>
      </dsp:nvSpPr>
      <dsp:spPr>
        <a:xfrm>
          <a:off x="1270194" y="1814132"/>
          <a:ext cx="633247" cy="40211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58788E4-8A7A-48BA-BAD2-CD3CEC223A9D}">
      <dsp:nvSpPr>
        <dsp:cNvPr id="0" name=""/>
        <dsp:cNvSpPr/>
      </dsp:nvSpPr>
      <dsp:spPr>
        <a:xfrm>
          <a:off x="1340555" y="1880974"/>
          <a:ext cx="633247" cy="40211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b="0" kern="1200"/>
            <a:t>发表自己的攻略</a:t>
          </a:r>
        </a:p>
      </dsp:txBody>
      <dsp:txXfrm>
        <a:off x="1340555" y="1880974"/>
        <a:ext cx="633247" cy="402111"/>
      </dsp:txXfrm>
    </dsp:sp>
    <dsp:sp modelId="{4BBC8306-1781-4C15-8CE6-520885A995F5}">
      <dsp:nvSpPr>
        <dsp:cNvPr id="0" name=""/>
        <dsp:cNvSpPr/>
      </dsp:nvSpPr>
      <dsp:spPr>
        <a:xfrm>
          <a:off x="63783" y="2728114"/>
          <a:ext cx="633247" cy="40211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D104D42-D668-4F4A-A27D-81A50B1695AF}">
      <dsp:nvSpPr>
        <dsp:cNvPr id="0" name=""/>
        <dsp:cNvSpPr/>
      </dsp:nvSpPr>
      <dsp:spPr>
        <a:xfrm>
          <a:off x="134143" y="2794957"/>
          <a:ext cx="633247" cy="40211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b="0" kern="1200"/>
            <a:t>修改、删除自己的攻略</a:t>
          </a:r>
        </a:p>
      </dsp:txBody>
      <dsp:txXfrm>
        <a:off x="134143" y="2794957"/>
        <a:ext cx="633247" cy="402111"/>
      </dsp:txXfrm>
    </dsp:sp>
    <dsp:sp modelId="{CE08508F-C50D-43A3-ACD9-2A2C5AD59917}">
      <dsp:nvSpPr>
        <dsp:cNvPr id="0" name=""/>
        <dsp:cNvSpPr/>
      </dsp:nvSpPr>
      <dsp:spPr>
        <a:xfrm>
          <a:off x="2293246" y="1777728"/>
          <a:ext cx="633247" cy="40211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11FA8DE-7A70-442C-A211-1CFAC0738634}">
      <dsp:nvSpPr>
        <dsp:cNvPr id="0" name=""/>
        <dsp:cNvSpPr/>
      </dsp:nvSpPr>
      <dsp:spPr>
        <a:xfrm>
          <a:off x="2363607" y="1844571"/>
          <a:ext cx="633247" cy="40211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b="0" kern="1200"/>
            <a:t>查询攻略</a:t>
          </a:r>
        </a:p>
      </dsp:txBody>
      <dsp:txXfrm>
        <a:off x="2363607" y="1844571"/>
        <a:ext cx="633247" cy="402111"/>
      </dsp:txXfrm>
    </dsp:sp>
    <dsp:sp modelId="{719371FB-E4ED-4A1B-B3F6-30FB0FC25778}">
      <dsp:nvSpPr>
        <dsp:cNvPr id="0" name=""/>
        <dsp:cNvSpPr/>
      </dsp:nvSpPr>
      <dsp:spPr>
        <a:xfrm>
          <a:off x="1465913" y="2722613"/>
          <a:ext cx="633247" cy="40211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8DE40DC-16AB-4FC0-8D0A-CF41DA6DBAB4}">
      <dsp:nvSpPr>
        <dsp:cNvPr id="0" name=""/>
        <dsp:cNvSpPr/>
      </dsp:nvSpPr>
      <dsp:spPr>
        <a:xfrm>
          <a:off x="1536274" y="2789456"/>
          <a:ext cx="633247" cy="40211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b="0" kern="1200"/>
            <a:t>查询城市</a:t>
          </a:r>
        </a:p>
      </dsp:txBody>
      <dsp:txXfrm>
        <a:off x="1536274" y="2789456"/>
        <a:ext cx="633247" cy="402111"/>
      </dsp:txXfrm>
    </dsp:sp>
    <dsp:sp modelId="{15D937DD-99E2-4386-9B94-0AD8B279CEE8}">
      <dsp:nvSpPr>
        <dsp:cNvPr id="0" name=""/>
        <dsp:cNvSpPr/>
      </dsp:nvSpPr>
      <dsp:spPr>
        <a:xfrm>
          <a:off x="2239882" y="2722613"/>
          <a:ext cx="633247" cy="40211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970760F-E2BE-449F-BDAD-945B0E8A3A22}">
      <dsp:nvSpPr>
        <dsp:cNvPr id="0" name=""/>
        <dsp:cNvSpPr/>
      </dsp:nvSpPr>
      <dsp:spPr>
        <a:xfrm>
          <a:off x="2310243" y="2789456"/>
          <a:ext cx="633247" cy="40211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b="0" kern="1200"/>
            <a:t>查询景点</a:t>
          </a:r>
        </a:p>
      </dsp:txBody>
      <dsp:txXfrm>
        <a:off x="2310243" y="2789456"/>
        <a:ext cx="633247" cy="402111"/>
      </dsp:txXfrm>
    </dsp:sp>
    <dsp:sp modelId="{0C861C00-93FB-4183-A419-3007C50F7907}">
      <dsp:nvSpPr>
        <dsp:cNvPr id="0" name=""/>
        <dsp:cNvSpPr/>
      </dsp:nvSpPr>
      <dsp:spPr>
        <a:xfrm>
          <a:off x="3013851" y="2722613"/>
          <a:ext cx="633247" cy="40211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56C56CB-8435-4D01-BBD1-BBC7CAC09521}">
      <dsp:nvSpPr>
        <dsp:cNvPr id="0" name=""/>
        <dsp:cNvSpPr/>
      </dsp:nvSpPr>
      <dsp:spPr>
        <a:xfrm>
          <a:off x="3084211" y="2789456"/>
          <a:ext cx="633247" cy="40211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b="0" kern="1200"/>
            <a:t>查询美食</a:t>
          </a:r>
        </a:p>
      </dsp:txBody>
      <dsp:txXfrm>
        <a:off x="3084211" y="2789456"/>
        <a:ext cx="633247" cy="402111"/>
      </dsp:txXfrm>
    </dsp:sp>
    <dsp:sp modelId="{E5C537B4-4C91-4E6F-90AF-FBE083B901FA}">
      <dsp:nvSpPr>
        <dsp:cNvPr id="0" name=""/>
        <dsp:cNvSpPr/>
      </dsp:nvSpPr>
      <dsp:spPr>
        <a:xfrm>
          <a:off x="3804480" y="2718355"/>
          <a:ext cx="633247" cy="40211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1DD3279-2827-47C7-BBB9-25F7EEA4620B}">
      <dsp:nvSpPr>
        <dsp:cNvPr id="0" name=""/>
        <dsp:cNvSpPr/>
      </dsp:nvSpPr>
      <dsp:spPr>
        <a:xfrm>
          <a:off x="3874841" y="2785197"/>
          <a:ext cx="633247" cy="40211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b="0" kern="1200"/>
            <a:t>评论攻略</a:t>
          </a:r>
        </a:p>
      </dsp:txBody>
      <dsp:txXfrm>
        <a:off x="3874841" y="2785197"/>
        <a:ext cx="633247" cy="402111"/>
      </dsp:txXfrm>
    </dsp:sp>
    <dsp:sp modelId="{C7D623B9-87A7-4524-B304-4E2947FB448A}">
      <dsp:nvSpPr>
        <dsp:cNvPr id="0" name=""/>
        <dsp:cNvSpPr/>
      </dsp:nvSpPr>
      <dsp:spPr>
        <a:xfrm>
          <a:off x="3319665" y="1236882"/>
          <a:ext cx="633247" cy="40211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DE090D1-1B26-4382-A11D-66956D5C400C}">
      <dsp:nvSpPr>
        <dsp:cNvPr id="0" name=""/>
        <dsp:cNvSpPr/>
      </dsp:nvSpPr>
      <dsp:spPr>
        <a:xfrm>
          <a:off x="3390026" y="1303724"/>
          <a:ext cx="633247" cy="40211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b="0" kern="1200"/>
            <a:t>用户交流</a:t>
          </a:r>
        </a:p>
      </dsp:txBody>
      <dsp:txXfrm>
        <a:off x="3390026" y="1303724"/>
        <a:ext cx="633247" cy="402111"/>
      </dsp:txXfrm>
    </dsp:sp>
    <dsp:sp modelId="{EC0C73D6-43BC-4FE6-A7C1-F818C0397ED3}">
      <dsp:nvSpPr>
        <dsp:cNvPr id="0" name=""/>
        <dsp:cNvSpPr/>
      </dsp:nvSpPr>
      <dsp:spPr>
        <a:xfrm>
          <a:off x="3319665" y="1823163"/>
          <a:ext cx="633247" cy="40211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EBEA2B4-D626-4A3B-83CE-B7777C7CF10C}">
      <dsp:nvSpPr>
        <dsp:cNvPr id="0" name=""/>
        <dsp:cNvSpPr/>
      </dsp:nvSpPr>
      <dsp:spPr>
        <a:xfrm>
          <a:off x="3390026" y="1890006"/>
          <a:ext cx="633247" cy="40211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b="0" kern="1200"/>
            <a:t>评论区评论和回复</a:t>
          </a:r>
        </a:p>
      </dsp:txBody>
      <dsp:txXfrm>
        <a:off x="3390026" y="1890006"/>
        <a:ext cx="633247" cy="402111"/>
      </dsp:txXfrm>
    </dsp:sp>
    <dsp:sp modelId="{DE5E32C2-28D7-45BA-8ADC-9FAB10C0CEE2}">
      <dsp:nvSpPr>
        <dsp:cNvPr id="0" name=""/>
        <dsp:cNvSpPr/>
      </dsp:nvSpPr>
      <dsp:spPr>
        <a:xfrm>
          <a:off x="4480618" y="1236882"/>
          <a:ext cx="633247" cy="40211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5C22B36-2554-4258-918A-4312E617BF99}">
      <dsp:nvSpPr>
        <dsp:cNvPr id="0" name=""/>
        <dsp:cNvSpPr/>
      </dsp:nvSpPr>
      <dsp:spPr>
        <a:xfrm>
          <a:off x="4550979" y="1303724"/>
          <a:ext cx="633247" cy="40211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b="0" kern="1200"/>
            <a:t>同行驴友招募</a:t>
          </a:r>
        </a:p>
      </dsp:txBody>
      <dsp:txXfrm>
        <a:off x="4550979" y="1303724"/>
        <a:ext cx="633247" cy="402111"/>
      </dsp:txXfrm>
    </dsp:sp>
    <dsp:sp modelId="{2F0535CF-531F-44AA-90B3-6D40758006C4}">
      <dsp:nvSpPr>
        <dsp:cNvPr id="0" name=""/>
        <dsp:cNvSpPr/>
      </dsp:nvSpPr>
      <dsp:spPr>
        <a:xfrm>
          <a:off x="4093634" y="1823163"/>
          <a:ext cx="633247" cy="40211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255A91D-B714-4FF5-9068-238F0B34048D}">
      <dsp:nvSpPr>
        <dsp:cNvPr id="0" name=""/>
        <dsp:cNvSpPr/>
      </dsp:nvSpPr>
      <dsp:spPr>
        <a:xfrm>
          <a:off x="4163995" y="1890006"/>
          <a:ext cx="633247" cy="40211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b="0" kern="1200"/>
            <a:t>发布招募信息</a:t>
          </a:r>
        </a:p>
      </dsp:txBody>
      <dsp:txXfrm>
        <a:off x="4163995" y="1890006"/>
        <a:ext cx="633247" cy="402111"/>
      </dsp:txXfrm>
    </dsp:sp>
    <dsp:sp modelId="{F0937ECE-02C0-4D01-ABDE-08E8579B4828}">
      <dsp:nvSpPr>
        <dsp:cNvPr id="0" name=""/>
        <dsp:cNvSpPr/>
      </dsp:nvSpPr>
      <dsp:spPr>
        <a:xfrm>
          <a:off x="4867603" y="1823163"/>
          <a:ext cx="633247" cy="40211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D679388-E1B1-48C6-97E7-98366046A6D2}">
      <dsp:nvSpPr>
        <dsp:cNvPr id="0" name=""/>
        <dsp:cNvSpPr/>
      </dsp:nvSpPr>
      <dsp:spPr>
        <a:xfrm>
          <a:off x="4937963" y="1890006"/>
          <a:ext cx="633247" cy="40211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b="0" kern="1200"/>
            <a:t>提交申请信息</a:t>
          </a:r>
        </a:p>
      </dsp:txBody>
      <dsp:txXfrm>
        <a:off x="4937963" y="1890006"/>
        <a:ext cx="633247" cy="402111"/>
      </dsp:txXfrm>
    </dsp:sp>
  </dsp:spTree>
</dsp:drawing>
</file>

<file path=word/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F6942113-58AA-42B8-BCF7-F6A6B3071146}">
      <dsp:nvSpPr>
        <dsp:cNvPr id="0" name=""/>
        <dsp:cNvSpPr/>
      </dsp:nvSpPr>
      <dsp:spPr>
        <a:xfrm>
          <a:off x="4788763" y="1395650"/>
          <a:ext cx="91440" cy="209307"/>
        </a:xfrm>
        <a:custGeom>
          <a:avLst/>
          <a:gdLst/>
          <a:ahLst/>
          <a:cxnLst/>
          <a:rect l="0" t="0" r="0" b="0"/>
          <a:pathLst>
            <a:path>
              <a:moveTo>
                <a:pt x="45720" y="0"/>
              </a:moveTo>
              <a:lnTo>
                <a:pt x="45720" y="20930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887492-E48F-478D-BCCF-EAF3472160D1}">
      <dsp:nvSpPr>
        <dsp:cNvPr id="0" name=""/>
        <dsp:cNvSpPr/>
      </dsp:nvSpPr>
      <dsp:spPr>
        <a:xfrm>
          <a:off x="2597172" y="729346"/>
          <a:ext cx="2237311" cy="209307"/>
        </a:xfrm>
        <a:custGeom>
          <a:avLst/>
          <a:gdLst/>
          <a:ahLst/>
          <a:cxnLst/>
          <a:rect l="0" t="0" r="0" b="0"/>
          <a:pathLst>
            <a:path>
              <a:moveTo>
                <a:pt x="0" y="0"/>
              </a:moveTo>
              <a:lnTo>
                <a:pt x="0" y="142636"/>
              </a:lnTo>
              <a:lnTo>
                <a:pt x="2237311" y="142636"/>
              </a:lnTo>
              <a:lnTo>
                <a:pt x="2237311" y="20930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1F596FF-2C8E-4638-B29A-F5AC24739D33}">
      <dsp:nvSpPr>
        <dsp:cNvPr id="0" name=""/>
        <dsp:cNvSpPr/>
      </dsp:nvSpPr>
      <dsp:spPr>
        <a:xfrm>
          <a:off x="3909154" y="1395650"/>
          <a:ext cx="91440" cy="209307"/>
        </a:xfrm>
        <a:custGeom>
          <a:avLst/>
          <a:gdLst/>
          <a:ahLst/>
          <a:cxnLst/>
          <a:rect l="0" t="0" r="0" b="0"/>
          <a:pathLst>
            <a:path>
              <a:moveTo>
                <a:pt x="45720" y="0"/>
              </a:moveTo>
              <a:lnTo>
                <a:pt x="45720" y="20930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C0D429A-EF05-4348-93AB-2F1837D08ED9}">
      <dsp:nvSpPr>
        <dsp:cNvPr id="0" name=""/>
        <dsp:cNvSpPr/>
      </dsp:nvSpPr>
      <dsp:spPr>
        <a:xfrm>
          <a:off x="2597172" y="729346"/>
          <a:ext cx="1357701" cy="209307"/>
        </a:xfrm>
        <a:custGeom>
          <a:avLst/>
          <a:gdLst/>
          <a:ahLst/>
          <a:cxnLst/>
          <a:rect l="0" t="0" r="0" b="0"/>
          <a:pathLst>
            <a:path>
              <a:moveTo>
                <a:pt x="0" y="0"/>
              </a:moveTo>
              <a:lnTo>
                <a:pt x="0" y="142636"/>
              </a:lnTo>
              <a:lnTo>
                <a:pt x="1357701" y="142636"/>
              </a:lnTo>
              <a:lnTo>
                <a:pt x="1357701" y="20930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59FB70D-45AB-4E41-8CCC-7010EBD8BF70}">
      <dsp:nvSpPr>
        <dsp:cNvPr id="0" name=""/>
        <dsp:cNvSpPr/>
      </dsp:nvSpPr>
      <dsp:spPr>
        <a:xfrm>
          <a:off x="3029544" y="2061955"/>
          <a:ext cx="91440" cy="209307"/>
        </a:xfrm>
        <a:custGeom>
          <a:avLst/>
          <a:gdLst/>
          <a:ahLst/>
          <a:cxnLst/>
          <a:rect l="0" t="0" r="0" b="0"/>
          <a:pathLst>
            <a:path>
              <a:moveTo>
                <a:pt x="45720" y="0"/>
              </a:moveTo>
              <a:lnTo>
                <a:pt x="45720" y="20930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0FED84-7FFF-4C02-B7E6-9FA1EBFD2088}">
      <dsp:nvSpPr>
        <dsp:cNvPr id="0" name=""/>
        <dsp:cNvSpPr/>
      </dsp:nvSpPr>
      <dsp:spPr>
        <a:xfrm>
          <a:off x="3029544" y="1395650"/>
          <a:ext cx="91440" cy="209307"/>
        </a:xfrm>
        <a:custGeom>
          <a:avLst/>
          <a:gdLst/>
          <a:ahLst/>
          <a:cxnLst/>
          <a:rect l="0" t="0" r="0" b="0"/>
          <a:pathLst>
            <a:path>
              <a:moveTo>
                <a:pt x="45720" y="0"/>
              </a:moveTo>
              <a:lnTo>
                <a:pt x="45720" y="20930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29659FF-6D78-4190-AEAE-689855E87A89}">
      <dsp:nvSpPr>
        <dsp:cNvPr id="0" name=""/>
        <dsp:cNvSpPr/>
      </dsp:nvSpPr>
      <dsp:spPr>
        <a:xfrm>
          <a:off x="2597172" y="729346"/>
          <a:ext cx="478091" cy="209307"/>
        </a:xfrm>
        <a:custGeom>
          <a:avLst/>
          <a:gdLst/>
          <a:ahLst/>
          <a:cxnLst/>
          <a:rect l="0" t="0" r="0" b="0"/>
          <a:pathLst>
            <a:path>
              <a:moveTo>
                <a:pt x="0" y="0"/>
              </a:moveTo>
              <a:lnTo>
                <a:pt x="0" y="142636"/>
              </a:lnTo>
              <a:lnTo>
                <a:pt x="478091" y="142636"/>
              </a:lnTo>
              <a:lnTo>
                <a:pt x="478091" y="20930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273024E-5E94-48D4-B5A1-0186B823322D}">
      <dsp:nvSpPr>
        <dsp:cNvPr id="0" name=""/>
        <dsp:cNvSpPr/>
      </dsp:nvSpPr>
      <dsp:spPr>
        <a:xfrm>
          <a:off x="2149934" y="2061955"/>
          <a:ext cx="91440" cy="209307"/>
        </a:xfrm>
        <a:custGeom>
          <a:avLst/>
          <a:gdLst/>
          <a:ahLst/>
          <a:cxnLst/>
          <a:rect l="0" t="0" r="0" b="0"/>
          <a:pathLst>
            <a:path>
              <a:moveTo>
                <a:pt x="45720" y="0"/>
              </a:moveTo>
              <a:lnTo>
                <a:pt x="45720" y="20930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3A6BB02-9328-43FB-8C0A-83FA34716218}">
      <dsp:nvSpPr>
        <dsp:cNvPr id="0" name=""/>
        <dsp:cNvSpPr/>
      </dsp:nvSpPr>
      <dsp:spPr>
        <a:xfrm>
          <a:off x="2149934" y="1395650"/>
          <a:ext cx="91440" cy="209307"/>
        </a:xfrm>
        <a:custGeom>
          <a:avLst/>
          <a:gdLst/>
          <a:ahLst/>
          <a:cxnLst/>
          <a:rect l="0" t="0" r="0" b="0"/>
          <a:pathLst>
            <a:path>
              <a:moveTo>
                <a:pt x="45720" y="0"/>
              </a:moveTo>
              <a:lnTo>
                <a:pt x="45720" y="20930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753CB7A-937C-4221-BB2D-63181FE92C59}">
      <dsp:nvSpPr>
        <dsp:cNvPr id="0" name=""/>
        <dsp:cNvSpPr/>
      </dsp:nvSpPr>
      <dsp:spPr>
        <a:xfrm>
          <a:off x="2195654" y="729346"/>
          <a:ext cx="401517" cy="209307"/>
        </a:xfrm>
        <a:custGeom>
          <a:avLst/>
          <a:gdLst/>
          <a:ahLst/>
          <a:cxnLst/>
          <a:rect l="0" t="0" r="0" b="0"/>
          <a:pathLst>
            <a:path>
              <a:moveTo>
                <a:pt x="401517" y="0"/>
              </a:moveTo>
              <a:lnTo>
                <a:pt x="401517" y="142636"/>
              </a:lnTo>
              <a:lnTo>
                <a:pt x="0" y="142636"/>
              </a:lnTo>
              <a:lnTo>
                <a:pt x="0" y="20930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EBC084A-B7F7-48E8-B32C-0675E65A1E56}">
      <dsp:nvSpPr>
        <dsp:cNvPr id="0" name=""/>
        <dsp:cNvSpPr/>
      </dsp:nvSpPr>
      <dsp:spPr>
        <a:xfrm>
          <a:off x="1232038" y="1395650"/>
          <a:ext cx="91440" cy="209307"/>
        </a:xfrm>
        <a:custGeom>
          <a:avLst/>
          <a:gdLst/>
          <a:ahLst/>
          <a:cxnLst/>
          <a:rect l="0" t="0" r="0" b="0"/>
          <a:pathLst>
            <a:path>
              <a:moveTo>
                <a:pt x="45720" y="0"/>
              </a:moveTo>
              <a:lnTo>
                <a:pt x="45720" y="20930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6D503E7-5803-45C2-AEAD-6813200AFA89}">
      <dsp:nvSpPr>
        <dsp:cNvPr id="0" name=""/>
        <dsp:cNvSpPr/>
      </dsp:nvSpPr>
      <dsp:spPr>
        <a:xfrm>
          <a:off x="1277758" y="729346"/>
          <a:ext cx="1319414" cy="209307"/>
        </a:xfrm>
        <a:custGeom>
          <a:avLst/>
          <a:gdLst/>
          <a:ahLst/>
          <a:cxnLst/>
          <a:rect l="0" t="0" r="0" b="0"/>
          <a:pathLst>
            <a:path>
              <a:moveTo>
                <a:pt x="1319414" y="0"/>
              </a:moveTo>
              <a:lnTo>
                <a:pt x="1319414" y="142636"/>
              </a:lnTo>
              <a:lnTo>
                <a:pt x="0" y="142636"/>
              </a:lnTo>
              <a:lnTo>
                <a:pt x="0" y="20930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0AA925B-DD73-4348-B109-E453ABD7E1E2}">
      <dsp:nvSpPr>
        <dsp:cNvPr id="0" name=""/>
        <dsp:cNvSpPr/>
      </dsp:nvSpPr>
      <dsp:spPr>
        <a:xfrm>
          <a:off x="314141" y="2061955"/>
          <a:ext cx="91440" cy="209307"/>
        </a:xfrm>
        <a:custGeom>
          <a:avLst/>
          <a:gdLst/>
          <a:ahLst/>
          <a:cxnLst/>
          <a:rect l="0" t="0" r="0" b="0"/>
          <a:pathLst>
            <a:path>
              <a:moveTo>
                <a:pt x="45720" y="0"/>
              </a:moveTo>
              <a:lnTo>
                <a:pt x="45720" y="20930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DB13155-8954-4E37-B691-065BCE6B4478}">
      <dsp:nvSpPr>
        <dsp:cNvPr id="0" name=""/>
        <dsp:cNvSpPr/>
      </dsp:nvSpPr>
      <dsp:spPr>
        <a:xfrm>
          <a:off x="314141" y="1395650"/>
          <a:ext cx="91440" cy="209307"/>
        </a:xfrm>
        <a:custGeom>
          <a:avLst/>
          <a:gdLst/>
          <a:ahLst/>
          <a:cxnLst/>
          <a:rect l="0" t="0" r="0" b="0"/>
          <a:pathLst>
            <a:path>
              <a:moveTo>
                <a:pt x="45720" y="0"/>
              </a:moveTo>
              <a:lnTo>
                <a:pt x="45720" y="20930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ECA6BD6-1F58-4144-B290-0BAB811C2D0C}">
      <dsp:nvSpPr>
        <dsp:cNvPr id="0" name=""/>
        <dsp:cNvSpPr/>
      </dsp:nvSpPr>
      <dsp:spPr>
        <a:xfrm>
          <a:off x="359861" y="729346"/>
          <a:ext cx="2237311" cy="209307"/>
        </a:xfrm>
        <a:custGeom>
          <a:avLst/>
          <a:gdLst/>
          <a:ahLst/>
          <a:cxnLst/>
          <a:rect l="0" t="0" r="0" b="0"/>
          <a:pathLst>
            <a:path>
              <a:moveTo>
                <a:pt x="2237311" y="0"/>
              </a:moveTo>
              <a:lnTo>
                <a:pt x="2237311" y="142636"/>
              </a:lnTo>
              <a:lnTo>
                <a:pt x="0" y="142636"/>
              </a:lnTo>
              <a:lnTo>
                <a:pt x="0" y="20930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56BB41-D244-45DB-ADC7-E3BB6BE61E55}">
      <dsp:nvSpPr>
        <dsp:cNvPr id="0" name=""/>
        <dsp:cNvSpPr/>
      </dsp:nvSpPr>
      <dsp:spPr>
        <a:xfrm>
          <a:off x="2237332" y="272349"/>
          <a:ext cx="719680" cy="45699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B8D015F-672E-4C28-A962-B24F3DDFE218}">
      <dsp:nvSpPr>
        <dsp:cNvPr id="0" name=""/>
        <dsp:cNvSpPr/>
      </dsp:nvSpPr>
      <dsp:spPr>
        <a:xfrm>
          <a:off x="2317296" y="348315"/>
          <a:ext cx="719680" cy="45699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kern="1200"/>
            <a:t>后台管理</a:t>
          </a:r>
        </a:p>
      </dsp:txBody>
      <dsp:txXfrm>
        <a:off x="2317296" y="348315"/>
        <a:ext cx="719680" cy="456997"/>
      </dsp:txXfrm>
    </dsp:sp>
    <dsp:sp modelId="{31CD3714-ABB4-49B1-B539-C8F24CAF7A73}">
      <dsp:nvSpPr>
        <dsp:cNvPr id="0" name=""/>
        <dsp:cNvSpPr/>
      </dsp:nvSpPr>
      <dsp:spPr>
        <a:xfrm>
          <a:off x="21" y="938653"/>
          <a:ext cx="719680" cy="45699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082BA76-C860-4AAE-87C3-19BE34F394A1}">
      <dsp:nvSpPr>
        <dsp:cNvPr id="0" name=""/>
        <dsp:cNvSpPr/>
      </dsp:nvSpPr>
      <dsp:spPr>
        <a:xfrm>
          <a:off x="79985" y="1014619"/>
          <a:ext cx="719680" cy="45699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kern="1200"/>
            <a:t>城市管理</a:t>
          </a:r>
        </a:p>
      </dsp:txBody>
      <dsp:txXfrm>
        <a:off x="79985" y="1014619"/>
        <a:ext cx="719680" cy="456997"/>
      </dsp:txXfrm>
    </dsp:sp>
    <dsp:sp modelId="{1D48648F-1525-46B5-BE87-54C5535F8F0F}">
      <dsp:nvSpPr>
        <dsp:cNvPr id="0" name=""/>
        <dsp:cNvSpPr/>
      </dsp:nvSpPr>
      <dsp:spPr>
        <a:xfrm>
          <a:off x="21" y="1604957"/>
          <a:ext cx="719680" cy="45699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C5265BE-2F9E-4B01-B744-4D4639AEBE46}">
      <dsp:nvSpPr>
        <dsp:cNvPr id="0" name=""/>
        <dsp:cNvSpPr/>
      </dsp:nvSpPr>
      <dsp:spPr>
        <a:xfrm>
          <a:off x="79985" y="1680924"/>
          <a:ext cx="719680" cy="45699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kern="1200"/>
            <a:t>增加、删除、修改城市</a:t>
          </a:r>
        </a:p>
      </dsp:txBody>
      <dsp:txXfrm>
        <a:off x="79985" y="1680924"/>
        <a:ext cx="719680" cy="456997"/>
      </dsp:txXfrm>
    </dsp:sp>
    <dsp:sp modelId="{F34AEBB9-9A4F-4E99-8D0B-2E7769224AD8}">
      <dsp:nvSpPr>
        <dsp:cNvPr id="0" name=""/>
        <dsp:cNvSpPr/>
      </dsp:nvSpPr>
      <dsp:spPr>
        <a:xfrm>
          <a:off x="21" y="2271262"/>
          <a:ext cx="719680" cy="45699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52F1973-9D23-4D60-BEEF-2564CEEDA741}">
      <dsp:nvSpPr>
        <dsp:cNvPr id="0" name=""/>
        <dsp:cNvSpPr/>
      </dsp:nvSpPr>
      <dsp:spPr>
        <a:xfrm>
          <a:off x="79985" y="2347228"/>
          <a:ext cx="719680" cy="45699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kern="1200"/>
            <a:t>增加、删除、修改美食</a:t>
          </a:r>
          <a:endParaRPr lang="en-US" altLang="zh-CN" sz="900" kern="1200"/>
        </a:p>
      </dsp:txBody>
      <dsp:txXfrm>
        <a:off x="79985" y="2347228"/>
        <a:ext cx="719680" cy="456997"/>
      </dsp:txXfrm>
    </dsp:sp>
    <dsp:sp modelId="{ECAA3BA1-761F-402F-8F4C-6F8A2C6AEF02}">
      <dsp:nvSpPr>
        <dsp:cNvPr id="0" name=""/>
        <dsp:cNvSpPr/>
      </dsp:nvSpPr>
      <dsp:spPr>
        <a:xfrm>
          <a:off x="917917" y="938653"/>
          <a:ext cx="719680" cy="45699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25CB90E-2A4B-4539-99E0-89233161E6C5}">
      <dsp:nvSpPr>
        <dsp:cNvPr id="0" name=""/>
        <dsp:cNvSpPr/>
      </dsp:nvSpPr>
      <dsp:spPr>
        <a:xfrm>
          <a:off x="997882" y="1014619"/>
          <a:ext cx="719680" cy="45699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kern="1200"/>
            <a:t>景点管理</a:t>
          </a:r>
        </a:p>
      </dsp:txBody>
      <dsp:txXfrm>
        <a:off x="997882" y="1014619"/>
        <a:ext cx="719680" cy="456997"/>
      </dsp:txXfrm>
    </dsp:sp>
    <dsp:sp modelId="{1B29CE36-B18B-43CA-9FE5-FA026FC44FA4}">
      <dsp:nvSpPr>
        <dsp:cNvPr id="0" name=""/>
        <dsp:cNvSpPr/>
      </dsp:nvSpPr>
      <dsp:spPr>
        <a:xfrm>
          <a:off x="879630" y="1604957"/>
          <a:ext cx="796254" cy="8166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321E549-9226-4E59-8312-0546D0326307}">
      <dsp:nvSpPr>
        <dsp:cNvPr id="0" name=""/>
        <dsp:cNvSpPr/>
      </dsp:nvSpPr>
      <dsp:spPr>
        <a:xfrm>
          <a:off x="959595" y="1680924"/>
          <a:ext cx="796254" cy="81660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kern="1200"/>
            <a:t>增加、删除、修改城市下的景点</a:t>
          </a:r>
        </a:p>
      </dsp:txBody>
      <dsp:txXfrm>
        <a:off x="959595" y="1680924"/>
        <a:ext cx="796254" cy="816603"/>
      </dsp:txXfrm>
    </dsp:sp>
    <dsp:sp modelId="{DF89BCE5-1B3B-4FC2-A6D3-55B8488D4920}">
      <dsp:nvSpPr>
        <dsp:cNvPr id="0" name=""/>
        <dsp:cNvSpPr/>
      </dsp:nvSpPr>
      <dsp:spPr>
        <a:xfrm>
          <a:off x="1835814" y="938653"/>
          <a:ext cx="719680" cy="45699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532ACB-8AA2-4460-A2D2-40BDDB9BDF7A}">
      <dsp:nvSpPr>
        <dsp:cNvPr id="0" name=""/>
        <dsp:cNvSpPr/>
      </dsp:nvSpPr>
      <dsp:spPr>
        <a:xfrm>
          <a:off x="1915779" y="1014619"/>
          <a:ext cx="719680" cy="45699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kern="1200"/>
            <a:t>攻略管理</a:t>
          </a:r>
        </a:p>
      </dsp:txBody>
      <dsp:txXfrm>
        <a:off x="1915779" y="1014619"/>
        <a:ext cx="719680" cy="456997"/>
      </dsp:txXfrm>
    </dsp:sp>
    <dsp:sp modelId="{DD191CAC-AA4F-4FAB-9230-11B132CC0B24}">
      <dsp:nvSpPr>
        <dsp:cNvPr id="0" name=""/>
        <dsp:cNvSpPr/>
      </dsp:nvSpPr>
      <dsp:spPr>
        <a:xfrm>
          <a:off x="1835814" y="1604957"/>
          <a:ext cx="719680" cy="45699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C03E817-A9C5-4FBC-9E55-9AD48D7F29E6}">
      <dsp:nvSpPr>
        <dsp:cNvPr id="0" name=""/>
        <dsp:cNvSpPr/>
      </dsp:nvSpPr>
      <dsp:spPr>
        <a:xfrm>
          <a:off x="1915779" y="1680924"/>
          <a:ext cx="719680" cy="45699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kern="1200"/>
            <a:t>删除、修改攻略</a:t>
          </a:r>
        </a:p>
      </dsp:txBody>
      <dsp:txXfrm>
        <a:off x="1915779" y="1680924"/>
        <a:ext cx="719680" cy="456997"/>
      </dsp:txXfrm>
    </dsp:sp>
    <dsp:sp modelId="{E394D463-36B2-4187-B309-24F9AEBD943A}">
      <dsp:nvSpPr>
        <dsp:cNvPr id="0" name=""/>
        <dsp:cNvSpPr/>
      </dsp:nvSpPr>
      <dsp:spPr>
        <a:xfrm>
          <a:off x="1835814" y="2271262"/>
          <a:ext cx="719680" cy="45699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744BD8B-F3C2-4341-A2AA-02FC03C8FA88}">
      <dsp:nvSpPr>
        <dsp:cNvPr id="0" name=""/>
        <dsp:cNvSpPr/>
      </dsp:nvSpPr>
      <dsp:spPr>
        <a:xfrm>
          <a:off x="1915779" y="2347228"/>
          <a:ext cx="719680" cy="45699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kern="1200"/>
            <a:t>设置成精华攻略</a:t>
          </a:r>
        </a:p>
      </dsp:txBody>
      <dsp:txXfrm>
        <a:off x="1915779" y="2347228"/>
        <a:ext cx="719680" cy="456997"/>
      </dsp:txXfrm>
    </dsp:sp>
    <dsp:sp modelId="{32626CE2-5C44-4F2C-997A-DDD41368DD0A}">
      <dsp:nvSpPr>
        <dsp:cNvPr id="0" name=""/>
        <dsp:cNvSpPr/>
      </dsp:nvSpPr>
      <dsp:spPr>
        <a:xfrm>
          <a:off x="2715424" y="938653"/>
          <a:ext cx="719680" cy="45699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7A1C3F9-7D84-4A83-82D3-AEE161DA7071}">
      <dsp:nvSpPr>
        <dsp:cNvPr id="0" name=""/>
        <dsp:cNvSpPr/>
      </dsp:nvSpPr>
      <dsp:spPr>
        <a:xfrm>
          <a:off x="2795388" y="1014619"/>
          <a:ext cx="719680" cy="45699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kern="1200"/>
            <a:t>用户管理</a:t>
          </a:r>
        </a:p>
      </dsp:txBody>
      <dsp:txXfrm>
        <a:off x="2795388" y="1014619"/>
        <a:ext cx="719680" cy="456997"/>
      </dsp:txXfrm>
    </dsp:sp>
    <dsp:sp modelId="{7DBB40CB-AC11-4A6E-8459-46EC0D7C2BD7}">
      <dsp:nvSpPr>
        <dsp:cNvPr id="0" name=""/>
        <dsp:cNvSpPr/>
      </dsp:nvSpPr>
      <dsp:spPr>
        <a:xfrm>
          <a:off x="2715424" y="1604957"/>
          <a:ext cx="719680" cy="45699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9D6CC35-436D-4A62-AFF1-F1B21B1B9748}">
      <dsp:nvSpPr>
        <dsp:cNvPr id="0" name=""/>
        <dsp:cNvSpPr/>
      </dsp:nvSpPr>
      <dsp:spPr>
        <a:xfrm>
          <a:off x="2795388" y="1680924"/>
          <a:ext cx="719680" cy="45699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kern="1200"/>
            <a:t>给用户留言</a:t>
          </a:r>
        </a:p>
      </dsp:txBody>
      <dsp:txXfrm>
        <a:off x="2795388" y="1680924"/>
        <a:ext cx="719680" cy="456997"/>
      </dsp:txXfrm>
    </dsp:sp>
    <dsp:sp modelId="{BD014EA6-E1FE-476E-B7B0-18DA7DF29990}">
      <dsp:nvSpPr>
        <dsp:cNvPr id="0" name=""/>
        <dsp:cNvSpPr/>
      </dsp:nvSpPr>
      <dsp:spPr>
        <a:xfrm>
          <a:off x="2715424" y="2271262"/>
          <a:ext cx="719680" cy="45699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A331BF9-254B-4688-ABE5-0A784DF8B7AE}">
      <dsp:nvSpPr>
        <dsp:cNvPr id="0" name=""/>
        <dsp:cNvSpPr/>
      </dsp:nvSpPr>
      <dsp:spPr>
        <a:xfrm>
          <a:off x="2795388" y="2347228"/>
          <a:ext cx="719680" cy="45699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kern="1200"/>
            <a:t>封禁、解封用户</a:t>
          </a:r>
        </a:p>
      </dsp:txBody>
      <dsp:txXfrm>
        <a:off x="2795388" y="2347228"/>
        <a:ext cx="719680" cy="456997"/>
      </dsp:txXfrm>
    </dsp:sp>
    <dsp:sp modelId="{C79F6F4F-51AD-45AE-BFA1-68BB23AD5262}">
      <dsp:nvSpPr>
        <dsp:cNvPr id="0" name=""/>
        <dsp:cNvSpPr/>
      </dsp:nvSpPr>
      <dsp:spPr>
        <a:xfrm>
          <a:off x="3595033" y="938653"/>
          <a:ext cx="719680" cy="45699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A16728D-8C8F-4812-A4D8-C1AB0F099A51}">
      <dsp:nvSpPr>
        <dsp:cNvPr id="0" name=""/>
        <dsp:cNvSpPr/>
      </dsp:nvSpPr>
      <dsp:spPr>
        <a:xfrm>
          <a:off x="3674998" y="1014619"/>
          <a:ext cx="719680" cy="45699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kern="1200"/>
            <a:t>公告管理</a:t>
          </a:r>
        </a:p>
      </dsp:txBody>
      <dsp:txXfrm>
        <a:off x="3674998" y="1014619"/>
        <a:ext cx="719680" cy="456997"/>
      </dsp:txXfrm>
    </dsp:sp>
    <dsp:sp modelId="{E5876E36-9CBE-4CAD-8584-A2F7806811C1}">
      <dsp:nvSpPr>
        <dsp:cNvPr id="0" name=""/>
        <dsp:cNvSpPr/>
      </dsp:nvSpPr>
      <dsp:spPr>
        <a:xfrm>
          <a:off x="3595033" y="1604957"/>
          <a:ext cx="719680" cy="45699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5310CAB-19DB-4720-B47A-F5BD519762FB}">
      <dsp:nvSpPr>
        <dsp:cNvPr id="0" name=""/>
        <dsp:cNvSpPr/>
      </dsp:nvSpPr>
      <dsp:spPr>
        <a:xfrm>
          <a:off x="3674998" y="1680924"/>
          <a:ext cx="719680" cy="45699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kern="1200"/>
            <a:t>发布、删除系统公告</a:t>
          </a:r>
        </a:p>
      </dsp:txBody>
      <dsp:txXfrm>
        <a:off x="3674998" y="1680924"/>
        <a:ext cx="719680" cy="456997"/>
      </dsp:txXfrm>
    </dsp:sp>
    <dsp:sp modelId="{E688A824-8DD9-4EC3-97D0-EAD02E61B1C0}">
      <dsp:nvSpPr>
        <dsp:cNvPr id="0" name=""/>
        <dsp:cNvSpPr/>
      </dsp:nvSpPr>
      <dsp:spPr>
        <a:xfrm>
          <a:off x="4474643" y="938653"/>
          <a:ext cx="719680" cy="45699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528D44B-5DAB-4D1F-9450-6ECB14751C9F}">
      <dsp:nvSpPr>
        <dsp:cNvPr id="0" name=""/>
        <dsp:cNvSpPr/>
      </dsp:nvSpPr>
      <dsp:spPr>
        <a:xfrm>
          <a:off x="4554608" y="1014619"/>
          <a:ext cx="719680" cy="45699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kern="1200"/>
            <a:t>驴友招募管理</a:t>
          </a:r>
        </a:p>
      </dsp:txBody>
      <dsp:txXfrm>
        <a:off x="4554608" y="1014619"/>
        <a:ext cx="719680" cy="456997"/>
      </dsp:txXfrm>
    </dsp:sp>
    <dsp:sp modelId="{E0CF75DE-6E21-45C2-AC80-4677412D7C5F}">
      <dsp:nvSpPr>
        <dsp:cNvPr id="0" name=""/>
        <dsp:cNvSpPr/>
      </dsp:nvSpPr>
      <dsp:spPr>
        <a:xfrm>
          <a:off x="4474643" y="1604957"/>
          <a:ext cx="719680" cy="45699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6530F1F-08E5-47D6-8863-45F0E3D1CCDB}">
      <dsp:nvSpPr>
        <dsp:cNvPr id="0" name=""/>
        <dsp:cNvSpPr/>
      </dsp:nvSpPr>
      <dsp:spPr>
        <a:xfrm>
          <a:off x="4554608" y="1680924"/>
          <a:ext cx="719680" cy="45699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kern="1200"/>
            <a:t>删除招募信息</a:t>
          </a:r>
        </a:p>
      </dsp:txBody>
      <dsp:txXfrm>
        <a:off x="4554608" y="1680924"/>
        <a:ext cx="719680" cy="456997"/>
      </dsp:txXfrm>
    </dsp:sp>
  </dsp:spTree>
</dsp:drawing>
</file>

<file path=word/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CD0BAD14-3763-4193-9B18-818A0723D97D}">
      <dsp:nvSpPr>
        <dsp:cNvPr id="0" name=""/>
        <dsp:cNvSpPr/>
      </dsp:nvSpPr>
      <dsp:spPr>
        <a:xfrm>
          <a:off x="2534656" y="1172623"/>
          <a:ext cx="1508456" cy="537642"/>
        </a:xfrm>
        <a:custGeom>
          <a:avLst/>
          <a:gdLst/>
          <a:ahLst/>
          <a:cxnLst/>
          <a:rect l="0" t="0" r="0" b="0"/>
          <a:pathLst>
            <a:path>
              <a:moveTo>
                <a:pt x="0" y="0"/>
              </a:moveTo>
              <a:lnTo>
                <a:pt x="0" y="366726"/>
              </a:lnTo>
              <a:lnTo>
                <a:pt x="1508456" y="366726"/>
              </a:lnTo>
              <a:lnTo>
                <a:pt x="1508456" y="5376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8D765AB-CE2B-4CB1-885D-10922D6D996D}">
      <dsp:nvSpPr>
        <dsp:cNvPr id="0" name=""/>
        <dsp:cNvSpPr/>
      </dsp:nvSpPr>
      <dsp:spPr>
        <a:xfrm>
          <a:off x="911866" y="1172623"/>
          <a:ext cx="1622789" cy="537642"/>
        </a:xfrm>
        <a:custGeom>
          <a:avLst/>
          <a:gdLst/>
          <a:ahLst/>
          <a:cxnLst/>
          <a:rect l="0" t="0" r="0" b="0"/>
          <a:pathLst>
            <a:path>
              <a:moveTo>
                <a:pt x="1622789" y="0"/>
              </a:moveTo>
              <a:lnTo>
                <a:pt x="1622789" y="366726"/>
              </a:lnTo>
              <a:lnTo>
                <a:pt x="0" y="366726"/>
              </a:lnTo>
              <a:lnTo>
                <a:pt x="0" y="5376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02300CF-6473-454D-91D7-1F9027893691}">
      <dsp:nvSpPr>
        <dsp:cNvPr id="0" name=""/>
        <dsp:cNvSpPr/>
      </dsp:nvSpPr>
      <dsp:spPr>
        <a:xfrm>
          <a:off x="1612167" y="1061"/>
          <a:ext cx="1844978" cy="117156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D2263ED-3909-478A-B7F5-0725C2FB6179}">
      <dsp:nvSpPr>
        <dsp:cNvPr id="0" name=""/>
        <dsp:cNvSpPr/>
      </dsp:nvSpPr>
      <dsp:spPr>
        <a:xfrm>
          <a:off x="1817164" y="195809"/>
          <a:ext cx="1844978" cy="117156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zh-CN" altLang="en-US" sz="2900" kern="1200"/>
            <a:t>数据库管理</a:t>
          </a:r>
        </a:p>
      </dsp:txBody>
      <dsp:txXfrm>
        <a:off x="1817164" y="195809"/>
        <a:ext cx="1844978" cy="1171561"/>
      </dsp:txXfrm>
    </dsp:sp>
    <dsp:sp modelId="{42824452-CF21-4845-BCA3-20A7CA0BC6B4}">
      <dsp:nvSpPr>
        <dsp:cNvPr id="0" name=""/>
        <dsp:cNvSpPr/>
      </dsp:nvSpPr>
      <dsp:spPr>
        <a:xfrm>
          <a:off x="-10622" y="1710266"/>
          <a:ext cx="1844978" cy="117156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D60421C-BED7-4A04-BA23-209C22D41D6E}">
      <dsp:nvSpPr>
        <dsp:cNvPr id="0" name=""/>
        <dsp:cNvSpPr/>
      </dsp:nvSpPr>
      <dsp:spPr>
        <a:xfrm>
          <a:off x="194374" y="1905013"/>
          <a:ext cx="1844978" cy="117156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zh-CN" altLang="en-US" sz="2900" kern="1200"/>
            <a:t>备份数据</a:t>
          </a:r>
        </a:p>
      </dsp:txBody>
      <dsp:txXfrm>
        <a:off x="194374" y="1905013"/>
        <a:ext cx="1844978" cy="1171561"/>
      </dsp:txXfrm>
    </dsp:sp>
    <dsp:sp modelId="{95BEC079-54EA-40EB-9990-AD908F060F38}">
      <dsp:nvSpPr>
        <dsp:cNvPr id="0" name=""/>
        <dsp:cNvSpPr/>
      </dsp:nvSpPr>
      <dsp:spPr>
        <a:xfrm>
          <a:off x="3120623" y="1710266"/>
          <a:ext cx="1844978" cy="117156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384D25-70EF-4ADE-BC6C-2F27EA7030A6}">
      <dsp:nvSpPr>
        <dsp:cNvPr id="0" name=""/>
        <dsp:cNvSpPr/>
      </dsp:nvSpPr>
      <dsp:spPr>
        <a:xfrm>
          <a:off x="3325620" y="1905013"/>
          <a:ext cx="1844978" cy="117156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zh-CN" altLang="en-US" sz="2900" kern="1200"/>
            <a:t>恢复数据</a:t>
          </a:r>
        </a:p>
      </dsp:txBody>
      <dsp:txXfrm>
        <a:off x="3325620" y="1905013"/>
        <a:ext cx="1844978" cy="1171561"/>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CD996A-6681-4A73-A70F-B7C1CBF640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2</TotalTime>
  <Pages>37</Pages>
  <Words>2832</Words>
  <Characters>16144</Characters>
  <Application>Microsoft Office Word</Application>
  <DocSecurity>0</DocSecurity>
  <Lines>134</Lines>
  <Paragraphs>37</Paragraphs>
  <ScaleCrop>false</ScaleCrop>
  <Company/>
  <LinksUpToDate>false</LinksUpToDate>
  <CharactersWithSpaces>189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lenovo</cp:lastModifiedBy>
  <cp:revision>261</cp:revision>
  <dcterms:created xsi:type="dcterms:W3CDTF">2015-10-14T01:33:00Z</dcterms:created>
  <dcterms:modified xsi:type="dcterms:W3CDTF">2016-07-16T08:31:00Z</dcterms:modified>
</cp:coreProperties>
</file>